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A33A8A" w:rsidRPr="007D1287" w:rsidRDefault="007D1287" w:rsidP="00A33A8A">
      <w:pPr>
        <w:autoSpaceDE w:val="0"/>
        <w:autoSpaceDN w:val="0"/>
        <w:adjustRightInd w:val="0"/>
        <w:jc w:val="center"/>
        <w:rPr>
          <w:b/>
          <w:bCs/>
          <w:noProof/>
          <w:sz w:val="28"/>
          <w:lang w:val="id-ID"/>
        </w:rPr>
      </w:pPr>
      <w:r w:rsidRPr="007D1287">
        <w:rPr>
          <w:b/>
          <w:bCs/>
          <w:noProof/>
          <w:sz w:val="28"/>
          <w:lang w:val="id-ID"/>
        </w:rPr>
        <w:t>DESAIN DAN IMPLEMENTASI PENILAIAN PELAYANAN PROSES BELAJAR MENGAJAR DI STIMIK YADIKA BANGIL</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33A8A" w:rsidRPr="00511471" w:rsidRDefault="00E04E33" w:rsidP="00986225">
      <w:pPr>
        <w:jc w:val="center"/>
        <w:rPr>
          <w:b/>
          <w:noProof/>
          <w:lang w:val="id-ID"/>
        </w:rPr>
      </w:pPr>
      <w:r>
        <w:rPr>
          <w:b/>
          <w:noProof/>
          <w:lang w:val="id-ID"/>
        </w:rPr>
        <w:t>Panca Rahardiyanto, S.Kom, M.MT</w:t>
      </w:r>
    </w:p>
    <w:p w:rsidR="00986225" w:rsidRPr="004813EC" w:rsidRDefault="00E04E33" w:rsidP="00986225">
      <w:pPr>
        <w:jc w:val="center"/>
        <w:rPr>
          <w:b/>
          <w:noProof/>
          <w:lang w:val="id-ID"/>
        </w:rPr>
      </w:pPr>
      <w:r>
        <w:rPr>
          <w:b/>
          <w:noProof/>
          <w:lang w:val="id-ID"/>
        </w:rPr>
        <w:t>(NIDN. 0721027701</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6B1474">
        <w:rPr>
          <w:b/>
          <w:noProof/>
          <w:lang w:val="id-ID"/>
        </w:rPr>
        <w:t>4</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6B1474">
        <w:rPr>
          <w:bCs/>
          <w:noProof/>
          <w:sz w:val="28"/>
          <w:lang w:val="id-ID"/>
        </w:rPr>
        <w:t>DESAIN DAN IMPLEMENTASI PENILAIAN PELAYANAN PROSES BELAJAR MENGAJAR DI STI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E04E33">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E04E33" w:rsidRPr="00E04E33">
        <w:rPr>
          <w:b/>
          <w:noProof/>
          <w:lang w:val="id-ID"/>
        </w:rPr>
        <w:t>Panca Rahardiyanto,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E04E33" w:rsidRPr="00E04E33">
        <w:rPr>
          <w:noProof/>
          <w:lang w:val="id-ID"/>
        </w:rPr>
        <w:t>0721027701</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E04E33">
        <w:rPr>
          <w:noProof/>
          <w:lang w:val="id-ID"/>
        </w:rPr>
        <w:t>panca-99@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6B1474">
        <w:rPr>
          <w:noProof/>
          <w:lang w:val="id-ID"/>
        </w:rPr>
        <w:t>3.1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6B1474">
              <w:rPr>
                <w:noProof/>
                <w:lang w:val="id-ID"/>
              </w:rPr>
              <w:t>4</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E04E33" w:rsidRPr="00952441" w:rsidRDefault="00E04E33" w:rsidP="00D7788F">
            <w:pPr>
              <w:ind w:left="68"/>
              <w:jc w:val="both"/>
              <w:rPr>
                <w:noProof/>
                <w:u w:val="single"/>
                <w:lang w:val="id-ID"/>
              </w:rPr>
            </w:pPr>
            <w:r w:rsidRPr="00952441">
              <w:rPr>
                <w:b/>
                <w:noProof/>
                <w:u w:val="single"/>
                <w:lang w:val="id-ID"/>
              </w:rPr>
              <w:t>Panca Rahardiyanto, S.Kom, M.MT</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rPr>
      </w:pPr>
      <w:r w:rsidRPr="004813EC">
        <w:rPr>
          <w:b/>
          <w:noProof/>
          <w:lang w:val="id-ID"/>
        </w:rPr>
        <w:br w:type="page"/>
      </w:r>
    </w:p>
    <w:p w:rsidR="007D1287" w:rsidRPr="007D1287" w:rsidRDefault="007D1287" w:rsidP="004813EC">
      <w:pPr>
        <w:spacing w:line="276" w:lineRule="auto"/>
        <w:jc w:val="center"/>
        <w:rPr>
          <w:b/>
          <w:noProof/>
        </w:rPr>
      </w:pPr>
    </w:p>
    <w:p w:rsidR="00E8323C" w:rsidRPr="004813EC" w:rsidRDefault="00E8323C" w:rsidP="00E8323C">
      <w:pPr>
        <w:jc w:val="center"/>
        <w:rPr>
          <w:b/>
          <w:noProof/>
          <w:lang w:val="id-ID"/>
        </w:rPr>
      </w:pPr>
      <w:r w:rsidRPr="004813EC">
        <w:rPr>
          <w:b/>
          <w:noProof/>
          <w:lang w:val="id-ID"/>
        </w:rPr>
        <w:t>DAFTAR ISI</w:t>
      </w: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E8323C" w:rsidRPr="004813EC" w:rsidRDefault="00E8323C" w:rsidP="00E8323C">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E8323C" w:rsidRPr="004813EC" w:rsidRDefault="00E8323C" w:rsidP="00E8323C">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jc w:val="center"/>
        <w:rPr>
          <w:b/>
          <w:noProof/>
          <w:lang w:val="id-ID"/>
        </w:rPr>
      </w:pPr>
    </w:p>
    <w:p w:rsidR="00E8323C" w:rsidRPr="004813EC" w:rsidRDefault="00E8323C" w:rsidP="00E8323C">
      <w:pPr>
        <w:jc w:val="center"/>
        <w:rPr>
          <w:b/>
          <w:noProof/>
          <w:lang w:val="id-ID"/>
        </w:rPr>
      </w:pPr>
      <w:r w:rsidRPr="004813EC">
        <w:rPr>
          <w:b/>
          <w:noProof/>
          <w:lang w:val="id-ID"/>
        </w:rPr>
        <w:br w:type="page"/>
      </w:r>
      <w:r w:rsidRPr="004813EC">
        <w:rPr>
          <w:b/>
          <w:noProof/>
          <w:lang w:val="id-ID"/>
        </w:rPr>
        <w:lastRenderedPageBreak/>
        <w:t xml:space="preserve">RINGKASAN </w:t>
      </w:r>
    </w:p>
    <w:p w:rsidR="00E8323C" w:rsidRPr="004813EC" w:rsidRDefault="00E8323C" w:rsidP="00E8323C">
      <w:pPr>
        <w:jc w:val="center"/>
        <w:rPr>
          <w:b/>
          <w:noProof/>
          <w:lang w:val="id-ID"/>
        </w:rPr>
      </w:pPr>
    </w:p>
    <w:p w:rsidR="00E8323C" w:rsidRPr="00C51DF6" w:rsidRDefault="00E8323C" w:rsidP="00E8323C">
      <w:pPr>
        <w:pStyle w:val="ListParagraph"/>
        <w:spacing w:line="480" w:lineRule="auto"/>
        <w:ind w:left="420"/>
        <w:jc w:val="both"/>
        <w:rPr>
          <w:bCs/>
          <w:lang w:val="sv-SE"/>
        </w:rPr>
      </w:pPr>
      <w:r>
        <w:rPr>
          <w:bCs/>
          <w:lang w:val="sv-SE"/>
        </w:rPr>
        <w:t xml:space="preserve">STMIK YADIKA </w:t>
      </w:r>
      <w:r w:rsidRPr="00C51DF6">
        <w:rPr>
          <w:bCs/>
          <w:lang w:val="sv-SE"/>
        </w:rPr>
        <w:t xml:space="preserve">sebagai instansi pendidikan, harus selalu meningkatkan mutu pelayanannya dari waktu ke waktu agar tetap dipercaya dan menjadi pilihan utama masyarakat di bidang kependidikan. Sistem informasi ini dapat berfungsi untuk  mendata jumlah para peserta didik yang akan mendaftar ke </w:t>
      </w:r>
      <w:r>
        <w:rPr>
          <w:bCs/>
          <w:lang w:val="sv-SE"/>
        </w:rPr>
        <w:t>STMIK YADIKA</w:t>
      </w:r>
      <w:r w:rsidRPr="00C51DF6">
        <w:rPr>
          <w:bCs/>
          <w:lang w:val="sv-SE"/>
        </w:rPr>
        <w:t xml:space="preserve">. Dengan adanya data ini pihak sekolah dapat digunakan mengambil tindakan dan merencanakan solusi untuk meningkatkan peserta didik di </w:t>
      </w:r>
      <w:r>
        <w:rPr>
          <w:bCs/>
          <w:lang w:val="sv-SE"/>
        </w:rPr>
        <w:t>STMIK YADIKA</w:t>
      </w:r>
      <w:r w:rsidRPr="00C51DF6">
        <w:rPr>
          <w:bCs/>
          <w:lang w:val="sv-SE"/>
        </w:rPr>
        <w:t>, sehingga dampak negatif seperti rendahnya kualitas pendidikan, sarana dan prasarana diharapkan dapat diminimalkan.</w:t>
      </w:r>
    </w:p>
    <w:p w:rsidR="00E8323C" w:rsidRPr="00C51DF6" w:rsidRDefault="00E8323C" w:rsidP="00E8323C">
      <w:pPr>
        <w:pStyle w:val="ListParagraph"/>
        <w:spacing w:line="480" w:lineRule="auto"/>
        <w:ind w:left="420"/>
        <w:jc w:val="both"/>
      </w:pPr>
      <w:r w:rsidRPr="00C51DF6">
        <w:rPr>
          <w:bCs/>
          <w:lang w:val="sv-SE"/>
        </w:rPr>
        <w:t>Untuk menunjang kualitas pelayanan yang prima dibutuhkan inovasi di dalam pelayanan kepada masyarakat. Teknologi infomasi adalah bagian dari media yang digunakan untuk menyampaikan pesan pada banyak orang. Kemajuan teknologi yang sangat pesat mengubah gaya hidup manusia menjadi serba mudah dan praktis. Kemampuan pegawai sangat mempengaruhi kualitas pelayanan. Para petugas pelayanan harus kompeten dalam melaksanakan tugasnya, hal ini berarti petugas harus mengetahui dan menguasai pengetahuan dan ketrampilan yang diperlukan sehingga petugas dapat melaksanakan tugasnya dengan baik</w:t>
      </w:r>
      <w:r w:rsidRPr="00C51DF6">
        <w:t>.</w:t>
      </w:r>
    </w:p>
    <w:p w:rsidR="00E8323C" w:rsidRPr="004813EC" w:rsidRDefault="00E8323C" w:rsidP="00E8323C">
      <w:pPr>
        <w:jc w:val="center"/>
        <w:rPr>
          <w:b/>
          <w:noProof/>
          <w:lang w:val="id-ID"/>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Pr="00197DFF" w:rsidRDefault="00E8323C" w:rsidP="00E8323C">
      <w:pPr>
        <w:spacing w:line="480" w:lineRule="auto"/>
        <w:jc w:val="center"/>
        <w:rPr>
          <w:b/>
          <w:bCs/>
          <w:lang w:val="sv-SE"/>
        </w:rPr>
      </w:pPr>
      <w:r w:rsidRPr="00197DFF">
        <w:rPr>
          <w:b/>
          <w:bCs/>
          <w:lang w:val="sv-SE"/>
        </w:rPr>
        <w:lastRenderedPageBreak/>
        <w:t>BAB I</w:t>
      </w:r>
    </w:p>
    <w:p w:rsidR="00E8323C" w:rsidRPr="00197DFF" w:rsidRDefault="00E8323C" w:rsidP="00E8323C">
      <w:pPr>
        <w:spacing w:line="480" w:lineRule="auto"/>
        <w:jc w:val="center"/>
        <w:rPr>
          <w:b/>
          <w:bCs/>
          <w:lang w:val="sv-SE"/>
        </w:rPr>
      </w:pPr>
      <w:r w:rsidRPr="00197DFF">
        <w:rPr>
          <w:b/>
          <w:bCs/>
          <w:lang w:val="sv-SE"/>
        </w:rPr>
        <w:t>PENDAHULUAN</w:t>
      </w:r>
    </w:p>
    <w:p w:rsidR="00E8323C" w:rsidRPr="00197DFF" w:rsidRDefault="00E8323C" w:rsidP="00E8323C">
      <w:pPr>
        <w:spacing w:line="480" w:lineRule="auto"/>
        <w:rPr>
          <w:b/>
          <w:bCs/>
          <w:lang w:val="sv-SE"/>
        </w:rPr>
      </w:pPr>
    </w:p>
    <w:p w:rsidR="00E8323C" w:rsidRDefault="00E8323C" w:rsidP="00E8323C">
      <w:pPr>
        <w:numPr>
          <w:ilvl w:val="1"/>
          <w:numId w:val="3"/>
        </w:numPr>
        <w:spacing w:line="480" w:lineRule="auto"/>
        <w:rPr>
          <w:b/>
          <w:bCs/>
          <w:lang w:val="sv-SE"/>
        </w:rPr>
      </w:pPr>
      <w:r w:rsidRPr="00197DFF">
        <w:rPr>
          <w:b/>
          <w:bCs/>
          <w:lang w:val="sv-SE"/>
        </w:rPr>
        <w:t>Latar Belakang</w:t>
      </w:r>
    </w:p>
    <w:p w:rsidR="00E8323C" w:rsidRPr="00C51DF6" w:rsidRDefault="00E8323C" w:rsidP="00E8323C">
      <w:pPr>
        <w:pStyle w:val="ListParagraph"/>
        <w:spacing w:line="480" w:lineRule="auto"/>
        <w:ind w:left="420"/>
        <w:jc w:val="both"/>
      </w:pPr>
      <w:r w:rsidRPr="00C51DF6">
        <w:t>Pelayanan tidak bisa di pisahkan dari kehidupan kita, masyarakat setiap waktu selalu menuntut pelayanan  yang cepat dan berkualitas dari suatu instansi. Pelayanan publik dapat di artikan sebagai pelayanan pemerintah yang di butuhkan oleh publik. Fungsi pelayanan publik adalah sebagai satu fungsi fundamental yang harus di emban pemerintah, maka dari itu perlu di tingkatkan kualitas pelayanannya.</w:t>
      </w:r>
    </w:p>
    <w:p w:rsidR="00E8323C" w:rsidRPr="00C51DF6" w:rsidRDefault="00E8323C" w:rsidP="00E8323C">
      <w:pPr>
        <w:pStyle w:val="ListParagraph"/>
        <w:spacing w:line="480" w:lineRule="auto"/>
        <w:ind w:left="420"/>
        <w:jc w:val="both"/>
        <w:rPr>
          <w:bCs/>
          <w:lang w:val="sv-SE"/>
        </w:rPr>
      </w:pPr>
      <w:r w:rsidRPr="00C51DF6">
        <w:rPr>
          <w:bCs/>
          <w:lang w:val="sv-SE"/>
        </w:rPr>
        <w:t>Sistem informasi penerimaan siswa baru suatu informasi yang sangat penting dibutuhkan oleh masyarakat pada saat tahun ajaran baru mulai. Dengan adanya sistem informasi ini masyarakat sangat terbantu dalam mendapatkan informasi berkaitan dengan penerimaan siswa baru. Masyarakat sangat menghemat waktu dalam mendapatkan informasi.</w:t>
      </w:r>
    </w:p>
    <w:p w:rsidR="00E8323C" w:rsidRPr="00C51DF6" w:rsidRDefault="003315B6" w:rsidP="00E8323C">
      <w:pPr>
        <w:pStyle w:val="ListParagraph"/>
        <w:spacing w:line="480" w:lineRule="auto"/>
        <w:ind w:left="420"/>
        <w:jc w:val="both"/>
        <w:rPr>
          <w:bCs/>
          <w:lang w:val="sv-SE"/>
        </w:rPr>
      </w:pPr>
      <w:r>
        <w:rPr>
          <w:bCs/>
          <w:lang w:val="sv-SE"/>
        </w:rPr>
        <w:t xml:space="preserve">STMIK YADIKA </w:t>
      </w:r>
      <w:r w:rsidR="00E8323C" w:rsidRPr="00C51DF6">
        <w:rPr>
          <w:bCs/>
          <w:lang w:val="sv-SE"/>
        </w:rPr>
        <w:t xml:space="preserve">sebagai instansi pendidikan, harus selalu meningkatkan mutu pelayanannya dari waktu ke waktu agar tetap dipercaya dan menjadi pilihan utama masyarakat di bidang kependidikan. Sistem informasi ini dapat berfungsi untuk  mendata jumlah para peserta didik yang akan mendaftar ke </w:t>
      </w:r>
      <w:r>
        <w:rPr>
          <w:bCs/>
          <w:lang w:val="sv-SE"/>
        </w:rPr>
        <w:t>STMIK YADIKA</w:t>
      </w:r>
      <w:r w:rsidR="00E8323C" w:rsidRPr="00C51DF6">
        <w:rPr>
          <w:bCs/>
          <w:lang w:val="sv-SE"/>
        </w:rPr>
        <w:t xml:space="preserve">. Dengan adanya data ini pihak sekolah dapat digunakan mengambil tindakan dan merencanakan solusi untuk meningkatkan peserta didik di </w:t>
      </w:r>
      <w:r>
        <w:rPr>
          <w:bCs/>
          <w:lang w:val="sv-SE"/>
        </w:rPr>
        <w:t>STMIK YADIKA</w:t>
      </w:r>
      <w:r w:rsidR="00E8323C" w:rsidRPr="00C51DF6">
        <w:rPr>
          <w:bCs/>
          <w:lang w:val="sv-SE"/>
        </w:rPr>
        <w:t>, sehingga dampak negatif seperti rendahnya kualitas pendidikan, sarana dan prasarana diharapkan dapat diminimalkan.</w:t>
      </w:r>
    </w:p>
    <w:p w:rsidR="00E8323C" w:rsidRPr="00C51DF6" w:rsidRDefault="00E8323C" w:rsidP="00E8323C">
      <w:pPr>
        <w:pStyle w:val="ListParagraph"/>
        <w:spacing w:line="480" w:lineRule="auto"/>
        <w:ind w:left="420"/>
        <w:jc w:val="both"/>
      </w:pPr>
      <w:r w:rsidRPr="00C51DF6">
        <w:rPr>
          <w:bCs/>
          <w:lang w:val="sv-SE"/>
        </w:rPr>
        <w:lastRenderedPageBreak/>
        <w:t>Untuk menunjang kualitas pelayanan yang prima dibutuhkan inovasi di dalam pelayanan kepada masyarakat. Teknologi infomasi adalah bagian dari media yang digunakan untuk menyampaikan pesan pada banyak orang. Kemajuan teknologi yang sangat pesat mengubah gaya hidup manusia menjadi serba mudah dan praktis. Kemampuan pegawai sangat mempengaruhi kualitas pelayanan. Para petugas pelayanan harus kompeten dalam melaksanakan tugasnya, hal ini berarti petugas harus mengetahui dan menguasai pengetahuan dan ketrampilan yang diperlukan sehingga petugas dapat melaksanakan tugasnya dengan baik</w:t>
      </w:r>
      <w:r w:rsidRPr="00C51DF6">
        <w:t>.</w:t>
      </w:r>
    </w:p>
    <w:p w:rsidR="00E8323C" w:rsidRPr="00904E2C" w:rsidRDefault="00E8323C" w:rsidP="00E8323C">
      <w:pPr>
        <w:pStyle w:val="ListParagraph"/>
        <w:spacing w:line="480" w:lineRule="auto"/>
        <w:ind w:left="420"/>
        <w:jc w:val="both"/>
        <w:rPr>
          <w:b/>
          <w:bCs/>
          <w:sz w:val="12"/>
          <w:szCs w:val="12"/>
        </w:rPr>
      </w:pPr>
      <w:r w:rsidRPr="00C51DF6">
        <w:t xml:space="preserve"> </w:t>
      </w:r>
    </w:p>
    <w:p w:rsidR="00E8323C" w:rsidRPr="00904E2C" w:rsidRDefault="00E8323C" w:rsidP="00E8323C">
      <w:pPr>
        <w:numPr>
          <w:ilvl w:val="1"/>
          <w:numId w:val="3"/>
        </w:numPr>
        <w:spacing w:line="480" w:lineRule="auto"/>
        <w:rPr>
          <w:b/>
          <w:lang w:val="sv-SE"/>
        </w:rPr>
      </w:pPr>
      <w:r w:rsidRPr="00197DFF">
        <w:rPr>
          <w:b/>
          <w:bCs/>
          <w:lang w:val="sv-SE"/>
        </w:rPr>
        <w:t>Perumusan Masalah</w:t>
      </w:r>
    </w:p>
    <w:p w:rsidR="00E8323C" w:rsidRPr="00C51DF6" w:rsidRDefault="00E8323C" w:rsidP="008332B4">
      <w:pPr>
        <w:pStyle w:val="ListParagraph"/>
        <w:numPr>
          <w:ilvl w:val="0"/>
          <w:numId w:val="9"/>
        </w:numPr>
        <w:tabs>
          <w:tab w:val="left" w:pos="851"/>
        </w:tabs>
        <w:suppressAutoHyphens w:val="0"/>
        <w:spacing w:line="480" w:lineRule="auto"/>
        <w:contextualSpacing w:val="0"/>
        <w:jc w:val="both"/>
        <w:rPr>
          <w:lang w:val="sv-SE"/>
        </w:rPr>
      </w:pPr>
      <w:r w:rsidRPr="00C51DF6">
        <w:t>Bagaimana mempermudah pelayanan di dalam Rancang Bangun Sistem Informasi Penerimaan Siswa Baru Online Berbasis Web di SMK Al-Madinah Bangil ?</w:t>
      </w:r>
    </w:p>
    <w:p w:rsidR="00E8323C" w:rsidRPr="00C51DF6" w:rsidRDefault="00E8323C" w:rsidP="008332B4">
      <w:pPr>
        <w:pStyle w:val="ListParagraph"/>
        <w:numPr>
          <w:ilvl w:val="0"/>
          <w:numId w:val="9"/>
        </w:numPr>
        <w:tabs>
          <w:tab w:val="left" w:pos="851"/>
        </w:tabs>
        <w:suppressAutoHyphens w:val="0"/>
        <w:spacing w:line="480" w:lineRule="auto"/>
        <w:contextualSpacing w:val="0"/>
        <w:jc w:val="both"/>
        <w:rPr>
          <w:lang w:val="sv-SE"/>
        </w:rPr>
      </w:pPr>
      <w:r w:rsidRPr="00C51DF6">
        <w:t>Bagaimana membuat Sistem Informasi Penerimaan Siswa Baru ?</w:t>
      </w:r>
    </w:p>
    <w:p w:rsidR="00E8323C" w:rsidRPr="00204741" w:rsidRDefault="00E8323C" w:rsidP="008332B4">
      <w:pPr>
        <w:pStyle w:val="ListParagraph"/>
        <w:numPr>
          <w:ilvl w:val="0"/>
          <w:numId w:val="9"/>
        </w:numPr>
        <w:tabs>
          <w:tab w:val="left" w:pos="851"/>
        </w:tabs>
        <w:suppressAutoHyphens w:val="0"/>
        <w:spacing w:line="480" w:lineRule="auto"/>
        <w:contextualSpacing w:val="0"/>
        <w:jc w:val="both"/>
        <w:rPr>
          <w:lang w:val="sv-SE"/>
        </w:rPr>
      </w:pPr>
      <w:r w:rsidRPr="00C51DF6">
        <w:t>Bagaimana menerapkan bahasa pemrograman PHP serta MySQL untuk membuat Sistem Informasi Penerimaan Siswa Baru?</w:t>
      </w:r>
    </w:p>
    <w:p w:rsidR="00E8323C" w:rsidRDefault="00E8323C" w:rsidP="00E8323C">
      <w:pPr>
        <w:numPr>
          <w:ilvl w:val="1"/>
          <w:numId w:val="3"/>
        </w:numPr>
        <w:spacing w:line="480" w:lineRule="auto"/>
        <w:rPr>
          <w:b/>
          <w:lang w:val="sv-SE"/>
        </w:rPr>
      </w:pPr>
      <w:r>
        <w:rPr>
          <w:b/>
          <w:lang w:val="sv-SE"/>
        </w:rPr>
        <w:t>Batasan Masalah</w:t>
      </w:r>
    </w:p>
    <w:p w:rsidR="00E8323C" w:rsidRPr="00C51DF6" w:rsidRDefault="00E8323C" w:rsidP="008332B4">
      <w:pPr>
        <w:pStyle w:val="ListParagraph"/>
        <w:numPr>
          <w:ilvl w:val="0"/>
          <w:numId w:val="10"/>
        </w:numPr>
        <w:suppressAutoHyphens w:val="0"/>
        <w:spacing w:line="480" w:lineRule="auto"/>
        <w:jc w:val="both"/>
        <w:rPr>
          <w:lang w:val="sv-SE"/>
        </w:rPr>
      </w:pPr>
      <w:r w:rsidRPr="00C51DF6">
        <w:t>Sistem Informasi Penerimaan Siswa Baru ini menggunakan bahasa pemrograman PHP dan MySQL</w:t>
      </w:r>
      <w:r w:rsidRPr="00C51DF6">
        <w:rPr>
          <w:lang w:val="sv-SE"/>
        </w:rPr>
        <w:t>.</w:t>
      </w:r>
    </w:p>
    <w:p w:rsidR="00E8323C" w:rsidRPr="00C51DF6" w:rsidRDefault="00E8323C" w:rsidP="008332B4">
      <w:pPr>
        <w:pStyle w:val="ListParagraph"/>
        <w:numPr>
          <w:ilvl w:val="0"/>
          <w:numId w:val="10"/>
        </w:numPr>
        <w:suppressAutoHyphens w:val="0"/>
        <w:spacing w:line="480" w:lineRule="auto"/>
        <w:jc w:val="both"/>
        <w:rPr>
          <w:lang w:val="sv-SE"/>
        </w:rPr>
      </w:pPr>
      <w:r w:rsidRPr="00C51DF6">
        <w:t>Sistem Informasi Penerimaan Siswa Baru ini bisa di akses online oleh peserta didik dengan registrasi di form website yang tersedia.</w:t>
      </w:r>
    </w:p>
    <w:p w:rsidR="00E8323C" w:rsidRPr="00B56E86" w:rsidRDefault="00E8323C" w:rsidP="008332B4">
      <w:pPr>
        <w:pStyle w:val="ListParagraph"/>
        <w:numPr>
          <w:ilvl w:val="0"/>
          <w:numId w:val="10"/>
        </w:numPr>
        <w:suppressAutoHyphens w:val="0"/>
        <w:spacing w:line="480" w:lineRule="auto"/>
        <w:jc w:val="both"/>
        <w:rPr>
          <w:lang w:val="sv-SE"/>
        </w:rPr>
      </w:pPr>
      <w:r w:rsidRPr="00C51DF6">
        <w:lastRenderedPageBreak/>
        <w:t>Mengolah informasi kependidikan sehingga dapat meningkatkan efisiensi kerja dan kemudahan pelayanan informasi bagi semua pihak yang berkepentingan di dalam kependidikan.</w:t>
      </w:r>
    </w:p>
    <w:p w:rsidR="00E8323C" w:rsidRPr="00904E2C" w:rsidRDefault="00E8323C" w:rsidP="00E8323C">
      <w:pPr>
        <w:spacing w:line="480" w:lineRule="auto"/>
        <w:ind w:left="420"/>
        <w:rPr>
          <w:b/>
          <w:sz w:val="12"/>
          <w:szCs w:val="12"/>
        </w:rPr>
      </w:pPr>
    </w:p>
    <w:p w:rsidR="00E8323C" w:rsidRDefault="00E8323C" w:rsidP="00E8323C">
      <w:pPr>
        <w:numPr>
          <w:ilvl w:val="1"/>
          <w:numId w:val="3"/>
        </w:numPr>
        <w:spacing w:line="480" w:lineRule="auto"/>
        <w:rPr>
          <w:b/>
          <w:lang w:val="sv-SE"/>
        </w:rPr>
      </w:pPr>
      <w:r>
        <w:rPr>
          <w:b/>
          <w:lang w:val="sv-SE"/>
        </w:rPr>
        <w:t>Tujuan Penelitian</w:t>
      </w:r>
      <w:r>
        <w:rPr>
          <w:b/>
          <w:lang w:val="id-ID"/>
        </w:rPr>
        <w:t xml:space="preserve"> </w:t>
      </w:r>
    </w:p>
    <w:p w:rsidR="00E8323C" w:rsidRPr="00C51DF6" w:rsidRDefault="00E8323C" w:rsidP="008332B4">
      <w:pPr>
        <w:pStyle w:val="ListParagraph"/>
        <w:numPr>
          <w:ilvl w:val="0"/>
          <w:numId w:val="11"/>
        </w:numPr>
        <w:suppressAutoHyphens w:val="0"/>
        <w:spacing w:line="480" w:lineRule="auto"/>
        <w:jc w:val="both"/>
      </w:pPr>
      <w:r>
        <w:t xml:space="preserve">Merancang Sistem Informasi Penerimaan Siswa Baru Online berbasis WEB di </w:t>
      </w:r>
      <w:r w:rsidR="003315B6">
        <w:rPr>
          <w:bCs/>
          <w:lang w:val="sv-SE"/>
        </w:rPr>
        <w:t xml:space="preserve">STMIK YADIKA </w:t>
      </w:r>
      <w:r>
        <w:t>Bangil.</w:t>
      </w:r>
    </w:p>
    <w:p w:rsidR="00E8323C" w:rsidRPr="005D3228" w:rsidRDefault="00E8323C" w:rsidP="008332B4">
      <w:pPr>
        <w:pStyle w:val="ListParagraph"/>
        <w:numPr>
          <w:ilvl w:val="0"/>
          <w:numId w:val="11"/>
        </w:numPr>
        <w:suppressAutoHyphens w:val="0"/>
        <w:spacing w:line="480" w:lineRule="auto"/>
        <w:jc w:val="both"/>
      </w:pPr>
      <w:r>
        <w:t xml:space="preserve">Membangun Sistem Informasi Penerimaan Siswa Baru Online berbasis WEB di </w:t>
      </w:r>
      <w:r w:rsidR="003315B6">
        <w:rPr>
          <w:bCs/>
          <w:lang w:val="sv-SE"/>
        </w:rPr>
        <w:t xml:space="preserve">STMIK YADIKA </w:t>
      </w:r>
      <w:r>
        <w:t>Bangil.</w:t>
      </w:r>
    </w:p>
    <w:p w:rsidR="00E8323C" w:rsidRPr="00A85BCF" w:rsidRDefault="00E8323C" w:rsidP="00E8323C">
      <w:pPr>
        <w:spacing w:line="480" w:lineRule="auto"/>
        <w:ind w:left="1080"/>
        <w:jc w:val="both"/>
        <w:rPr>
          <w:sz w:val="12"/>
          <w:szCs w:val="12"/>
        </w:rPr>
      </w:pPr>
    </w:p>
    <w:p w:rsidR="00E8323C" w:rsidRDefault="00E8323C" w:rsidP="00E8323C">
      <w:pPr>
        <w:numPr>
          <w:ilvl w:val="1"/>
          <w:numId w:val="3"/>
        </w:numPr>
        <w:spacing w:line="480" w:lineRule="auto"/>
        <w:rPr>
          <w:b/>
          <w:lang w:val="sv-SE"/>
        </w:rPr>
      </w:pPr>
      <w:r>
        <w:rPr>
          <w:b/>
          <w:lang w:val="sv-SE"/>
        </w:rPr>
        <w:t>Metode Penelitian</w:t>
      </w:r>
    </w:p>
    <w:p w:rsidR="00E8323C" w:rsidRPr="006B261E" w:rsidRDefault="00E8323C" w:rsidP="00E8323C">
      <w:pPr>
        <w:spacing w:line="480" w:lineRule="auto"/>
        <w:jc w:val="both"/>
        <w:rPr>
          <w:lang w:val="sv-SE"/>
        </w:rPr>
      </w:pPr>
      <w:r>
        <w:rPr>
          <w:lang w:val="sv-SE"/>
        </w:rPr>
        <w:t xml:space="preserve">       </w:t>
      </w:r>
      <w:r w:rsidRPr="006B261E">
        <w:rPr>
          <w:lang w:val="sv-SE"/>
        </w:rPr>
        <w:t>Metode penelitian yang digunakan dalam pengerjaan skripsi ini antara lain:</w:t>
      </w:r>
    </w:p>
    <w:p w:rsidR="00E8323C" w:rsidRPr="00C51DF6" w:rsidRDefault="00E8323C" w:rsidP="008332B4">
      <w:pPr>
        <w:pStyle w:val="ListParagraph"/>
        <w:numPr>
          <w:ilvl w:val="0"/>
          <w:numId w:val="12"/>
        </w:numPr>
        <w:suppressAutoHyphens w:val="0"/>
        <w:spacing w:line="480" w:lineRule="auto"/>
        <w:jc w:val="both"/>
        <w:rPr>
          <w:lang w:val="sv-SE"/>
        </w:rPr>
      </w:pPr>
      <w:r w:rsidRPr="00C51DF6">
        <w:rPr>
          <w:lang w:val="sv-SE"/>
        </w:rPr>
        <w:t>Pengumpulan Data</w:t>
      </w:r>
    </w:p>
    <w:p w:rsidR="00E8323C" w:rsidRPr="00C51DF6" w:rsidRDefault="00E8323C" w:rsidP="00E8323C">
      <w:pPr>
        <w:spacing w:line="480" w:lineRule="auto"/>
        <w:ind w:left="1134"/>
        <w:jc w:val="both"/>
        <w:rPr>
          <w:lang w:val="sv-SE"/>
        </w:rPr>
      </w:pPr>
      <w:r w:rsidRPr="00C51DF6">
        <w:rPr>
          <w:lang w:val="sv-SE"/>
        </w:rPr>
        <w:t xml:space="preserve">Pengumpulan data dilakukan melalui studi kepustakaan dengan mempelajari literature yang menunjang atau berhubungan dengan penulisan skripsi.  </w:t>
      </w:r>
    </w:p>
    <w:p w:rsidR="00E8323C" w:rsidRPr="00C51DF6" w:rsidRDefault="00E8323C" w:rsidP="008332B4">
      <w:pPr>
        <w:pStyle w:val="ListParagraph"/>
        <w:numPr>
          <w:ilvl w:val="0"/>
          <w:numId w:val="12"/>
        </w:numPr>
        <w:suppressAutoHyphens w:val="0"/>
        <w:spacing w:line="480" w:lineRule="auto"/>
        <w:jc w:val="both"/>
        <w:rPr>
          <w:lang w:val="sv-SE"/>
        </w:rPr>
      </w:pPr>
      <w:r w:rsidRPr="00C51DF6">
        <w:t xml:space="preserve">Observasi dan wawancara </w:t>
      </w:r>
    </w:p>
    <w:p w:rsidR="00E8323C" w:rsidRDefault="00E8323C" w:rsidP="00E8323C">
      <w:pPr>
        <w:pStyle w:val="ListParagraph"/>
        <w:spacing w:line="480" w:lineRule="auto"/>
        <w:ind w:left="1134"/>
        <w:jc w:val="both"/>
        <w:rPr>
          <w:i/>
        </w:rPr>
      </w:pPr>
      <w:r w:rsidRPr="00C51DF6">
        <w:t>Yaitu pengamatan secara langsung di lapangan dan mengumpulkan keterangan dengan mengadakan komunikasi secara langsung tentang hal-hal yang berhubu</w:t>
      </w:r>
      <w:r>
        <w:t xml:space="preserve">ngan dengan obyek yang diteliti. </w:t>
      </w:r>
      <w:r w:rsidRPr="00ED0570">
        <w:rPr>
          <w:i/>
        </w:rPr>
        <w:t>(Hasil Observasi dan Wawancara Terlampir)</w:t>
      </w:r>
    </w:p>
    <w:p w:rsidR="00E8323C" w:rsidRPr="00C51DF6" w:rsidRDefault="00E8323C" w:rsidP="008332B4">
      <w:pPr>
        <w:pStyle w:val="ListParagraph"/>
        <w:numPr>
          <w:ilvl w:val="0"/>
          <w:numId w:val="12"/>
        </w:numPr>
        <w:suppressAutoHyphens w:val="0"/>
        <w:spacing w:line="480" w:lineRule="auto"/>
        <w:jc w:val="both"/>
      </w:pPr>
      <w:r w:rsidRPr="00C51DF6">
        <w:t>Fokus Penelitian</w:t>
      </w:r>
    </w:p>
    <w:p w:rsidR="00E8323C" w:rsidRPr="00C51DF6" w:rsidRDefault="00E8323C" w:rsidP="00E8323C">
      <w:pPr>
        <w:pStyle w:val="ListParagraph"/>
        <w:spacing w:line="480" w:lineRule="auto"/>
        <w:ind w:left="1080"/>
        <w:jc w:val="both"/>
      </w:pPr>
      <w:r w:rsidRPr="00C51DF6">
        <w:t xml:space="preserve">Fokus penelitian merupakan factor yang sangat penting karena menyangkut masalah dan data yang dikumpulkan, diolah dan </w:t>
      </w:r>
      <w:r w:rsidRPr="00C51DF6">
        <w:lastRenderedPageBreak/>
        <w:t>dianalisis. Fokus penelitian memberikan batasan-batasan pada obyek yang diteliti agar tidak terlalu luas dan terkontrasi pada elemen-elemen yang diteliti. Dengan demikian gambaran yang dihasilkan dapat sesuai dengan permasalahan yang telah dirumuskan.</w:t>
      </w:r>
    </w:p>
    <w:p w:rsidR="00E8323C" w:rsidRPr="006B261E" w:rsidRDefault="00E8323C" w:rsidP="00E8323C">
      <w:pPr>
        <w:spacing w:line="480" w:lineRule="auto"/>
        <w:ind w:left="420"/>
        <w:rPr>
          <w:b/>
          <w:sz w:val="12"/>
          <w:szCs w:val="12"/>
          <w:lang w:val="sv-SE"/>
        </w:rPr>
      </w:pPr>
    </w:p>
    <w:p w:rsidR="00E8323C" w:rsidRDefault="00E8323C" w:rsidP="00E8323C">
      <w:pPr>
        <w:numPr>
          <w:ilvl w:val="1"/>
          <w:numId w:val="3"/>
        </w:numPr>
        <w:spacing w:line="480" w:lineRule="auto"/>
        <w:rPr>
          <w:b/>
          <w:lang w:val="sv-SE"/>
        </w:rPr>
      </w:pPr>
      <w:r>
        <w:rPr>
          <w:b/>
          <w:lang w:val="sv-SE"/>
        </w:rPr>
        <w:t>Sistematika Penulisan</w:t>
      </w:r>
    </w:p>
    <w:p w:rsidR="00E8323C" w:rsidRPr="00CC329F" w:rsidRDefault="00E8323C" w:rsidP="00E8323C">
      <w:pPr>
        <w:pStyle w:val="ListParagraph"/>
        <w:spacing w:line="480" w:lineRule="auto"/>
        <w:ind w:left="0"/>
        <w:jc w:val="both"/>
        <w:rPr>
          <w:b/>
          <w:sz w:val="6"/>
          <w:szCs w:val="6"/>
        </w:rPr>
      </w:pPr>
    </w:p>
    <w:p w:rsidR="00E8323C" w:rsidRPr="0064779D" w:rsidRDefault="00E8323C" w:rsidP="00E8323C">
      <w:pPr>
        <w:pStyle w:val="ListParagraph"/>
        <w:spacing w:line="480" w:lineRule="auto"/>
        <w:ind w:left="360"/>
        <w:jc w:val="both"/>
      </w:pPr>
      <w:r w:rsidRPr="0064779D">
        <w:t>BAB I</w:t>
      </w:r>
      <w:r w:rsidRPr="0064779D">
        <w:tab/>
        <w:t>PENDAHULUAN</w:t>
      </w:r>
    </w:p>
    <w:p w:rsidR="00E8323C" w:rsidRPr="0064779D" w:rsidRDefault="00E8323C" w:rsidP="00E8323C">
      <w:pPr>
        <w:pStyle w:val="ListParagraph"/>
        <w:spacing w:line="480" w:lineRule="auto"/>
        <w:ind w:left="1440" w:hanging="1080"/>
        <w:jc w:val="both"/>
      </w:pPr>
      <w:r w:rsidRPr="0064779D">
        <w:tab/>
        <w:t>Membahas mengenai latar belakang penulisan, perumusan masalah, batasan masalah, tujuan, manfaat yang bisa diperoleh.</w:t>
      </w:r>
    </w:p>
    <w:p w:rsidR="00E8323C" w:rsidRPr="0064779D" w:rsidRDefault="00E8323C" w:rsidP="00E8323C">
      <w:pPr>
        <w:pStyle w:val="ListParagraph"/>
        <w:spacing w:line="480" w:lineRule="auto"/>
        <w:ind w:left="1440" w:hanging="1080"/>
        <w:jc w:val="both"/>
        <w:rPr>
          <w:sz w:val="12"/>
          <w:szCs w:val="12"/>
        </w:rPr>
      </w:pPr>
      <w:r w:rsidRPr="0064779D">
        <w:tab/>
      </w:r>
      <w:r w:rsidRPr="0064779D">
        <w:tab/>
      </w:r>
    </w:p>
    <w:p w:rsidR="00E8323C" w:rsidRPr="0064779D" w:rsidRDefault="00E8323C" w:rsidP="00E8323C">
      <w:pPr>
        <w:pStyle w:val="ListParagraph"/>
        <w:spacing w:line="480" w:lineRule="auto"/>
        <w:ind w:left="360"/>
        <w:jc w:val="both"/>
      </w:pPr>
      <w:r w:rsidRPr="0064779D">
        <w:t>BAB II</w:t>
      </w:r>
      <w:r w:rsidRPr="0064779D">
        <w:tab/>
        <w:t>TINJAUAN UMUM INSTANSI</w:t>
      </w:r>
    </w:p>
    <w:p w:rsidR="00E8323C" w:rsidRPr="0064779D" w:rsidRDefault="00E8323C" w:rsidP="00E8323C">
      <w:pPr>
        <w:pStyle w:val="ListParagraph"/>
        <w:spacing w:line="480" w:lineRule="auto"/>
        <w:ind w:left="1440"/>
        <w:jc w:val="both"/>
      </w:pPr>
      <w:r w:rsidRPr="0064779D">
        <w:t>Bab ini Menjelaskan tentang Sejarah Singkat Instansi, Lokasi Instansi, Visi dan Misi, Struktur Organisasi, Tugas dan Wewenang.</w:t>
      </w:r>
    </w:p>
    <w:p w:rsidR="00E8323C" w:rsidRPr="0064779D" w:rsidRDefault="00E8323C" w:rsidP="00E8323C">
      <w:pPr>
        <w:pStyle w:val="ListParagraph"/>
        <w:spacing w:line="480" w:lineRule="auto"/>
        <w:ind w:left="1440"/>
        <w:jc w:val="both"/>
        <w:rPr>
          <w:sz w:val="12"/>
          <w:szCs w:val="12"/>
        </w:rPr>
      </w:pPr>
    </w:p>
    <w:p w:rsidR="00E8323C" w:rsidRPr="0064779D" w:rsidRDefault="00E8323C" w:rsidP="00E8323C">
      <w:pPr>
        <w:pStyle w:val="ListParagraph"/>
        <w:spacing w:line="480" w:lineRule="auto"/>
        <w:ind w:left="360"/>
        <w:jc w:val="both"/>
        <w:rPr>
          <w:lang w:val="sv-SE"/>
        </w:rPr>
      </w:pPr>
      <w:r w:rsidRPr="0064779D">
        <w:rPr>
          <w:lang w:val="sv-SE"/>
        </w:rPr>
        <w:t>BAB III</w:t>
      </w:r>
      <w:r w:rsidRPr="0064779D">
        <w:rPr>
          <w:lang w:val="sv-SE"/>
        </w:rPr>
        <w:tab/>
        <w:t>LANDASAN TEORI</w:t>
      </w:r>
    </w:p>
    <w:p w:rsidR="00E8323C" w:rsidRDefault="00E8323C" w:rsidP="00E8323C">
      <w:pPr>
        <w:pStyle w:val="ListParagraph"/>
        <w:spacing w:line="480" w:lineRule="auto"/>
        <w:ind w:left="1440"/>
        <w:jc w:val="both"/>
        <w:rPr>
          <w:lang w:val="sv-SE"/>
        </w:rPr>
      </w:pPr>
      <w:r w:rsidRPr="0064779D">
        <w:rPr>
          <w:lang w:val="sv-SE"/>
        </w:rPr>
        <w:t>Bab ini akan membahas tentang teori yang mendukung penulisan skripsi ini.</w:t>
      </w:r>
    </w:p>
    <w:p w:rsidR="00E8323C" w:rsidRPr="0064779D" w:rsidRDefault="00E8323C" w:rsidP="00E8323C">
      <w:pPr>
        <w:pStyle w:val="ListParagraph"/>
        <w:spacing w:line="480" w:lineRule="auto"/>
        <w:ind w:left="1440"/>
        <w:jc w:val="both"/>
        <w:rPr>
          <w:lang w:val="sv-SE"/>
        </w:rPr>
      </w:pPr>
    </w:p>
    <w:p w:rsidR="00E8323C" w:rsidRPr="0064779D" w:rsidRDefault="00E8323C" w:rsidP="00E8323C">
      <w:pPr>
        <w:pStyle w:val="ListParagraph"/>
        <w:spacing w:line="480" w:lineRule="auto"/>
        <w:ind w:left="1440"/>
        <w:jc w:val="both"/>
        <w:rPr>
          <w:sz w:val="12"/>
          <w:szCs w:val="12"/>
          <w:lang w:val="sv-SE"/>
        </w:rPr>
      </w:pPr>
    </w:p>
    <w:p w:rsidR="00E8323C" w:rsidRPr="0064779D" w:rsidRDefault="00E8323C" w:rsidP="00E8323C">
      <w:pPr>
        <w:pStyle w:val="ListParagraph"/>
        <w:spacing w:line="480" w:lineRule="auto"/>
        <w:ind w:left="360"/>
        <w:jc w:val="both"/>
        <w:rPr>
          <w:lang w:val="sv-SE"/>
        </w:rPr>
      </w:pPr>
      <w:r w:rsidRPr="0064779D">
        <w:rPr>
          <w:lang w:val="sv-SE"/>
        </w:rPr>
        <w:t>BAB IV</w:t>
      </w:r>
      <w:r w:rsidRPr="0064779D">
        <w:rPr>
          <w:lang w:val="sv-SE"/>
        </w:rPr>
        <w:tab/>
        <w:t>METODOLOGI PENELITIAN</w:t>
      </w:r>
    </w:p>
    <w:p w:rsidR="00E8323C" w:rsidRPr="0064779D" w:rsidRDefault="00E8323C" w:rsidP="00E8323C">
      <w:pPr>
        <w:pStyle w:val="ListParagraph"/>
        <w:spacing w:line="480" w:lineRule="auto"/>
        <w:ind w:left="1440"/>
        <w:jc w:val="both"/>
        <w:rPr>
          <w:lang w:val="sv-SE"/>
        </w:rPr>
      </w:pPr>
      <w:r w:rsidRPr="0064779D">
        <w:rPr>
          <w:lang w:val="sv-SE"/>
        </w:rPr>
        <w:t>Bab ini menjelaskan mengenai cara pengambilan dan pengolahan data dengan menggunakan alat-alat analisis yang ada.</w:t>
      </w:r>
    </w:p>
    <w:p w:rsidR="00E8323C" w:rsidRDefault="00E8323C" w:rsidP="00E8323C">
      <w:pPr>
        <w:pStyle w:val="ListParagraph"/>
        <w:spacing w:line="480" w:lineRule="auto"/>
        <w:ind w:left="1440"/>
        <w:jc w:val="both"/>
        <w:rPr>
          <w:sz w:val="12"/>
          <w:szCs w:val="12"/>
          <w:lang w:val="sv-SE"/>
        </w:rPr>
      </w:pPr>
    </w:p>
    <w:p w:rsidR="00E8323C" w:rsidRDefault="00E8323C" w:rsidP="00E8323C">
      <w:pPr>
        <w:pStyle w:val="ListParagraph"/>
        <w:spacing w:line="480" w:lineRule="auto"/>
        <w:ind w:left="1440"/>
        <w:jc w:val="both"/>
        <w:rPr>
          <w:sz w:val="12"/>
          <w:szCs w:val="12"/>
          <w:lang w:val="sv-SE"/>
        </w:rPr>
      </w:pPr>
    </w:p>
    <w:p w:rsidR="00E8323C" w:rsidRDefault="00E8323C" w:rsidP="00E8323C">
      <w:pPr>
        <w:pStyle w:val="ListParagraph"/>
        <w:spacing w:line="480" w:lineRule="auto"/>
        <w:ind w:left="1440"/>
        <w:jc w:val="both"/>
        <w:rPr>
          <w:sz w:val="12"/>
          <w:szCs w:val="12"/>
          <w:lang w:val="sv-SE"/>
        </w:rPr>
      </w:pPr>
    </w:p>
    <w:p w:rsidR="00E8323C" w:rsidRPr="0064779D" w:rsidRDefault="00E8323C" w:rsidP="00E8323C">
      <w:pPr>
        <w:pStyle w:val="ListParagraph"/>
        <w:spacing w:line="480" w:lineRule="auto"/>
        <w:ind w:left="1440"/>
        <w:jc w:val="both"/>
        <w:rPr>
          <w:sz w:val="12"/>
          <w:szCs w:val="12"/>
          <w:lang w:val="sv-SE"/>
        </w:rPr>
      </w:pPr>
    </w:p>
    <w:p w:rsidR="00E8323C" w:rsidRPr="0064779D" w:rsidRDefault="00E8323C" w:rsidP="00E8323C">
      <w:pPr>
        <w:pStyle w:val="ListParagraph"/>
        <w:spacing w:line="480" w:lineRule="auto"/>
        <w:ind w:left="360"/>
        <w:jc w:val="both"/>
        <w:rPr>
          <w:lang w:val="sv-SE"/>
        </w:rPr>
      </w:pPr>
      <w:r w:rsidRPr="0064779D">
        <w:rPr>
          <w:lang w:val="sv-SE"/>
        </w:rPr>
        <w:t>BAB V</w:t>
      </w:r>
      <w:r w:rsidRPr="0064779D">
        <w:rPr>
          <w:lang w:val="sv-SE"/>
        </w:rPr>
        <w:tab/>
        <w:t>PERANCANGAN SISTEM</w:t>
      </w:r>
    </w:p>
    <w:p w:rsidR="00E8323C" w:rsidRPr="0064779D" w:rsidRDefault="00E8323C" w:rsidP="00E8323C">
      <w:pPr>
        <w:pStyle w:val="ListParagraph"/>
        <w:spacing w:line="480" w:lineRule="auto"/>
        <w:ind w:left="1440"/>
        <w:jc w:val="both"/>
        <w:rPr>
          <w:lang w:val="sv-SE"/>
        </w:rPr>
      </w:pPr>
      <w:r w:rsidRPr="0064779D">
        <w:rPr>
          <w:lang w:val="sv-SE"/>
        </w:rPr>
        <w:lastRenderedPageBreak/>
        <w:t>Bab ini berisikan tentang pokok bahasan dan analisa permasalahan yang mengarah ke program.</w:t>
      </w:r>
    </w:p>
    <w:p w:rsidR="00E8323C" w:rsidRPr="007A72EC" w:rsidRDefault="00E8323C" w:rsidP="00E8323C">
      <w:pPr>
        <w:pStyle w:val="ListParagraph"/>
        <w:spacing w:line="480" w:lineRule="auto"/>
        <w:ind w:left="1440"/>
        <w:jc w:val="both"/>
        <w:rPr>
          <w:sz w:val="8"/>
          <w:szCs w:val="8"/>
          <w:lang w:val="sv-SE"/>
        </w:rPr>
      </w:pPr>
    </w:p>
    <w:p w:rsidR="00E8323C" w:rsidRPr="0064779D" w:rsidRDefault="00E8323C" w:rsidP="00E8323C">
      <w:pPr>
        <w:pStyle w:val="ListParagraph"/>
        <w:spacing w:line="480" w:lineRule="auto"/>
        <w:ind w:left="360"/>
        <w:jc w:val="both"/>
        <w:rPr>
          <w:lang w:val="sv-SE"/>
        </w:rPr>
      </w:pPr>
      <w:r w:rsidRPr="0064779D">
        <w:rPr>
          <w:lang w:val="sv-SE"/>
        </w:rPr>
        <w:t>BAB VI</w:t>
      </w:r>
      <w:r w:rsidRPr="0064779D">
        <w:rPr>
          <w:lang w:val="sv-SE"/>
        </w:rPr>
        <w:tab/>
        <w:t>PEMBAHASAN DAN IMPLEMENTASI</w:t>
      </w:r>
    </w:p>
    <w:p w:rsidR="00E8323C" w:rsidRPr="0064779D" w:rsidRDefault="00E8323C" w:rsidP="00E8323C">
      <w:pPr>
        <w:pStyle w:val="ListParagraph"/>
        <w:spacing w:line="480" w:lineRule="auto"/>
        <w:ind w:left="1440"/>
        <w:jc w:val="both"/>
        <w:rPr>
          <w:lang w:val="sv-SE"/>
        </w:rPr>
      </w:pPr>
      <w:r w:rsidRPr="0064779D">
        <w:rPr>
          <w:lang w:val="sv-SE"/>
        </w:rPr>
        <w:t>Bab ini menguraikan dari hasil rancangan sistem untuk di lakukan uji coba serta evaluasi dari sistem yang telah dibuat.</w:t>
      </w:r>
    </w:p>
    <w:p w:rsidR="00E8323C" w:rsidRPr="0064779D" w:rsidRDefault="00E8323C" w:rsidP="00E8323C">
      <w:pPr>
        <w:pStyle w:val="ListParagraph"/>
        <w:spacing w:line="480" w:lineRule="auto"/>
        <w:ind w:left="360"/>
        <w:jc w:val="both"/>
        <w:rPr>
          <w:lang w:val="sv-SE"/>
        </w:rPr>
      </w:pPr>
      <w:r w:rsidRPr="0064779D">
        <w:rPr>
          <w:lang w:val="sv-SE"/>
        </w:rPr>
        <w:t>BAB VII</w:t>
      </w:r>
      <w:r w:rsidRPr="0064779D">
        <w:rPr>
          <w:lang w:val="sv-SE"/>
        </w:rPr>
        <w:tab/>
        <w:t>KESIMPULAN DAN SARAN</w:t>
      </w:r>
    </w:p>
    <w:p w:rsidR="00E8323C" w:rsidRPr="0064779D" w:rsidRDefault="00E8323C" w:rsidP="00E8323C">
      <w:pPr>
        <w:pStyle w:val="ListParagraph"/>
        <w:spacing w:line="480" w:lineRule="auto"/>
        <w:ind w:left="1440"/>
        <w:jc w:val="both"/>
        <w:rPr>
          <w:lang w:val="sv-SE"/>
        </w:rPr>
      </w:pPr>
      <w:r w:rsidRPr="0064779D">
        <w:rPr>
          <w:lang w:val="sv-SE"/>
        </w:rPr>
        <w:t>Bab ini berisi kesimpulan dan saran sebagai hasil akhir dari pembuatan skripsi.</w:t>
      </w:r>
      <w:r>
        <w:rPr>
          <w:lang w:val="sv-SE"/>
        </w:rPr>
        <w:t xml:space="preserve">   </w:t>
      </w: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3315B6" w:rsidRPr="00EC6212" w:rsidRDefault="003315B6" w:rsidP="003315B6">
      <w:pPr>
        <w:spacing w:line="480" w:lineRule="auto"/>
        <w:ind w:left="284"/>
        <w:jc w:val="center"/>
        <w:rPr>
          <w:b/>
        </w:rPr>
      </w:pPr>
      <w:r w:rsidRPr="00EC6212">
        <w:rPr>
          <w:b/>
        </w:rPr>
        <w:lastRenderedPageBreak/>
        <w:t>BAB I</w:t>
      </w:r>
      <w:r>
        <w:rPr>
          <w:b/>
        </w:rPr>
        <w:t>I</w:t>
      </w:r>
    </w:p>
    <w:p w:rsidR="003315B6" w:rsidRDefault="003315B6" w:rsidP="003315B6">
      <w:pPr>
        <w:spacing w:line="480" w:lineRule="auto"/>
        <w:ind w:left="284"/>
        <w:jc w:val="center"/>
        <w:rPr>
          <w:b/>
        </w:rPr>
      </w:pPr>
      <w:r>
        <w:rPr>
          <w:b/>
        </w:rPr>
        <w:t>TINJAUAN UMUM INSTANSI</w:t>
      </w:r>
    </w:p>
    <w:p w:rsidR="003315B6" w:rsidRPr="00EC6212" w:rsidRDefault="003315B6" w:rsidP="003315B6">
      <w:pPr>
        <w:spacing w:line="480" w:lineRule="auto"/>
        <w:ind w:left="284"/>
        <w:jc w:val="center"/>
        <w:rPr>
          <w:b/>
        </w:rPr>
      </w:pPr>
    </w:p>
    <w:p w:rsidR="003315B6" w:rsidRPr="00055225" w:rsidRDefault="003315B6" w:rsidP="008332B4">
      <w:pPr>
        <w:numPr>
          <w:ilvl w:val="1"/>
          <w:numId w:val="4"/>
        </w:numPr>
        <w:spacing w:line="480" w:lineRule="auto"/>
        <w:rPr>
          <w:b/>
        </w:rPr>
      </w:pPr>
      <w:r>
        <w:rPr>
          <w:b/>
        </w:rPr>
        <w:t xml:space="preserve">Sekilas </w:t>
      </w:r>
      <w:r w:rsidRPr="00055225">
        <w:rPr>
          <w:b/>
        </w:rPr>
        <w:t>Instansi</w:t>
      </w:r>
    </w:p>
    <w:p w:rsidR="003315B6" w:rsidRPr="00C46E14" w:rsidRDefault="003315B6" w:rsidP="003315B6">
      <w:pPr>
        <w:spacing w:line="480" w:lineRule="auto"/>
        <w:ind w:left="480" w:firstLine="240"/>
        <w:jc w:val="both"/>
      </w:pPr>
      <w:r w:rsidRPr="00C46E14">
        <w:t>Proses pembelajaran yang interaktif, inspiratif, menyenangkan, menantang, dan berusaha untuk selalu memotivasi peserta didik untuk berpartisipasi aktif merupakan bentuk Standar Proses yang menjadi tatanan cukup penting bagi modal survival SMK Al - Madinah Bangil. Sebagai salah satu institusi pendidikan di wilayah paling Timur Kabupaten Pasuruan, SMK Al - Madinah Bangil mencoba membangun wadah lembaga yang memberikan cukup ruang bagi prakarsa, kreativitas, dan kemandirian sesuai dengan bakat, minat dan perkembangan fisik serta psikologis peserta didik</w:t>
      </w:r>
    </w:p>
    <w:p w:rsidR="003315B6" w:rsidRPr="00C46E14" w:rsidRDefault="003315B6" w:rsidP="003315B6">
      <w:pPr>
        <w:spacing w:line="480" w:lineRule="auto"/>
        <w:ind w:left="480" w:firstLine="240"/>
        <w:jc w:val="both"/>
      </w:pPr>
      <w:r w:rsidRPr="00C46E14">
        <w:rPr>
          <w:i/>
        </w:rPr>
        <w:t>Plan, Do, Check and Action</w:t>
      </w:r>
      <w:r w:rsidRPr="00C46E14">
        <w:t xml:space="preserve"> sebagai satu proses terkait yang akan mendukung system manajemen di sekolah dalam memberikan jaminan kesesuaian persyaratan Standar Pengelolaan yaitu membangun manajemen berbasis sekolah yang ditunjukkan dengan kemandirian, kemitraan, partisipasi, keterbukaan dan akuntabilitas.  </w:t>
      </w:r>
    </w:p>
    <w:p w:rsidR="003315B6" w:rsidRPr="00C46E14" w:rsidRDefault="003315B6" w:rsidP="003315B6">
      <w:pPr>
        <w:spacing w:line="480" w:lineRule="auto"/>
        <w:ind w:left="480" w:firstLine="240"/>
        <w:jc w:val="both"/>
        <w:rPr>
          <w:lang w:val="es-AR"/>
        </w:rPr>
      </w:pPr>
      <w:r w:rsidRPr="00C46E14">
        <w:t xml:space="preserve">Berdasar perencanaan strategis yang dilakukan sekolah, kepala sekolah dapat mengambil beberapa kebijakan yang strategis untuk mengembangkan SMK menjadi lebih baik pada masa-masa yang akan datang, karena dalam rencana strategis pada prinsipnya telah tertuang berbagai hal yang berkaitan dengan situasi dan kondisi sekolah. Visi, misi menjadi harapan semua warga </w:t>
      </w:r>
      <w:r w:rsidRPr="00C46E14">
        <w:lastRenderedPageBreak/>
        <w:t>sekolah, analisis SWOT yang sangat dominan mempengaruhi segala kebijakan yang akan diterapkan di sekolah.</w:t>
      </w:r>
    </w:p>
    <w:p w:rsidR="003315B6" w:rsidRDefault="003315B6" w:rsidP="003315B6">
      <w:pPr>
        <w:spacing w:line="480" w:lineRule="auto"/>
        <w:jc w:val="both"/>
        <w:rPr>
          <w:lang w:val="es-AR"/>
        </w:rPr>
      </w:pPr>
    </w:p>
    <w:p w:rsidR="003315B6" w:rsidRPr="00E15CB1" w:rsidRDefault="003315B6" w:rsidP="008332B4">
      <w:pPr>
        <w:numPr>
          <w:ilvl w:val="1"/>
          <w:numId w:val="4"/>
        </w:numPr>
        <w:spacing w:line="480" w:lineRule="auto"/>
        <w:rPr>
          <w:b/>
          <w:lang w:val="es-AR"/>
        </w:rPr>
      </w:pPr>
      <w:r w:rsidRPr="00E15CB1">
        <w:rPr>
          <w:b/>
          <w:lang w:val="es-AR"/>
        </w:rPr>
        <w:t>Visi dan Misi</w:t>
      </w:r>
    </w:p>
    <w:p w:rsidR="003315B6" w:rsidRDefault="003315B6" w:rsidP="008332B4">
      <w:pPr>
        <w:numPr>
          <w:ilvl w:val="2"/>
          <w:numId w:val="4"/>
        </w:numPr>
        <w:spacing w:line="480" w:lineRule="auto"/>
        <w:ind w:hanging="180"/>
        <w:rPr>
          <w:lang w:val="es-AR"/>
        </w:rPr>
      </w:pPr>
      <w:r>
        <w:rPr>
          <w:lang w:val="es-AR"/>
        </w:rPr>
        <w:t>Visi</w:t>
      </w:r>
    </w:p>
    <w:p w:rsidR="003315B6" w:rsidRPr="000E2CD3" w:rsidRDefault="003315B6" w:rsidP="003315B6">
      <w:pPr>
        <w:spacing w:line="480" w:lineRule="auto"/>
        <w:ind w:left="720"/>
        <w:jc w:val="both"/>
        <w:rPr>
          <w:lang w:val="es-AR"/>
        </w:rPr>
      </w:pPr>
      <w:r w:rsidRPr="000E2CD3">
        <w:rPr>
          <w:lang w:val="sv-SE"/>
        </w:rPr>
        <w:t>Menjadi lembaga pendidikan yang menyiapkan SDM profesional, beriman dan bertaqwa kepada Tuhan Yang Maha Esa, Berjiwa wirausaha dan mampu mengembangkan Ilmu pengetahuan dan teknologi guna memenuhi kebutuhan dunia usaha dan dunia industri dalam mengjhadapi era global</w:t>
      </w:r>
      <w:r>
        <w:rPr>
          <w:lang w:val="sv-SE"/>
        </w:rPr>
        <w:t>.</w:t>
      </w:r>
    </w:p>
    <w:p w:rsidR="003315B6" w:rsidRDefault="003315B6" w:rsidP="008332B4">
      <w:pPr>
        <w:numPr>
          <w:ilvl w:val="2"/>
          <w:numId w:val="4"/>
        </w:numPr>
        <w:spacing w:line="480" w:lineRule="auto"/>
        <w:ind w:hanging="180"/>
        <w:rPr>
          <w:lang w:val="es-AR"/>
        </w:rPr>
      </w:pPr>
      <w:r>
        <w:rPr>
          <w:lang w:val="es-AR"/>
        </w:rPr>
        <w:t>Misi</w:t>
      </w:r>
    </w:p>
    <w:p w:rsidR="003315B6" w:rsidRPr="00292B41" w:rsidRDefault="003315B6" w:rsidP="008332B4">
      <w:pPr>
        <w:numPr>
          <w:ilvl w:val="0"/>
          <w:numId w:val="13"/>
        </w:numPr>
        <w:tabs>
          <w:tab w:val="left" w:pos="851"/>
        </w:tabs>
        <w:spacing w:line="480" w:lineRule="auto"/>
        <w:ind w:left="851"/>
        <w:jc w:val="both"/>
        <w:rPr>
          <w:bCs/>
          <w:lang w:val="fi-FI"/>
        </w:rPr>
      </w:pPr>
      <w:r w:rsidRPr="00292B41">
        <w:rPr>
          <w:bCs/>
          <w:lang w:val="fi-FI"/>
        </w:rPr>
        <w:t>Menjadikan lembaga pendidikan yang  menghasilkan tenaga kerja terampil dibidang teknologi terapan dan mengembangkan unit produksi dan jasa secara swakelola sebagai perwujudan sekolah menengah kejuruan.</w:t>
      </w:r>
    </w:p>
    <w:p w:rsidR="003315B6" w:rsidRPr="00292B41" w:rsidRDefault="003315B6" w:rsidP="008332B4">
      <w:pPr>
        <w:numPr>
          <w:ilvl w:val="0"/>
          <w:numId w:val="13"/>
        </w:numPr>
        <w:tabs>
          <w:tab w:val="left" w:pos="851"/>
        </w:tabs>
        <w:spacing w:line="480" w:lineRule="auto"/>
        <w:ind w:left="851" w:hanging="491"/>
        <w:jc w:val="both"/>
      </w:pPr>
      <w:r w:rsidRPr="00292B41">
        <w:rPr>
          <w:bCs/>
        </w:rPr>
        <w:t>Mendidik siswi untuk mempunyai jiwa kemandirian, berjiwa kewirausahaanserta peka dan peduli lingkungan hidup.</w:t>
      </w:r>
    </w:p>
    <w:p w:rsidR="003315B6" w:rsidRPr="00754EF9" w:rsidRDefault="003315B6" w:rsidP="003315B6">
      <w:pPr>
        <w:spacing w:line="480" w:lineRule="auto"/>
        <w:jc w:val="both"/>
        <w:rPr>
          <w:lang w:val="es-AR"/>
        </w:rPr>
      </w:pPr>
    </w:p>
    <w:p w:rsidR="003315B6" w:rsidRPr="00E15CB1" w:rsidRDefault="003315B6" w:rsidP="008332B4">
      <w:pPr>
        <w:numPr>
          <w:ilvl w:val="1"/>
          <w:numId w:val="4"/>
        </w:numPr>
        <w:spacing w:line="480" w:lineRule="auto"/>
        <w:rPr>
          <w:b/>
          <w:lang w:val="es-AR"/>
        </w:rPr>
      </w:pPr>
      <w:r w:rsidRPr="00E15CB1">
        <w:rPr>
          <w:b/>
          <w:lang w:val="es-AR"/>
        </w:rPr>
        <w:t>Struktur Organisasi</w:t>
      </w:r>
    </w:p>
    <w:p w:rsidR="003315B6" w:rsidRDefault="003315B6" w:rsidP="003315B6">
      <w:pPr>
        <w:spacing w:line="480" w:lineRule="auto"/>
        <w:ind w:left="480"/>
        <w:rPr>
          <w:lang w:val="es-AR"/>
        </w:rPr>
      </w:pPr>
      <w:r>
        <w:rPr>
          <w:lang w:val="es-AR"/>
        </w:rPr>
        <w:t xml:space="preserve">Struktur organisasi merupakan perwujudan dari hubungan dari hubungan antara fungsi wewenang serta tanggung jawab antara jabatan satu dengan lainnya dalam satu organisasi. </w:t>
      </w:r>
    </w:p>
    <w:p w:rsidR="003315B6" w:rsidRDefault="003315B6" w:rsidP="003315B6">
      <w:pPr>
        <w:spacing w:line="480" w:lineRule="auto"/>
        <w:ind w:left="480"/>
        <w:jc w:val="center"/>
        <w:rPr>
          <w:lang w:val="es-AR"/>
        </w:rPr>
      </w:pPr>
      <w:r>
        <w:rPr>
          <w:noProof/>
        </w:rPr>
        <w:lastRenderedPageBreak/>
        <w:pict>
          <v:group id="_x0000_s1027" style="position:absolute;left:0;text-align:left;margin-left:-11.5pt;margin-top:-49.75pt;width:410.65pt;height:553.35pt;z-index:251665408" coordorigin="1530,2641" coordsize="9583,10522">
            <v:line id="_x0000_s1028" style="position:absolute;flip:x" from="8064,4513" to="8084,7314" strokeweight="2.25pt"/>
            <v:line id="_x0000_s1029" style="position:absolute;flip:x" from="1530,4514" to="1539,11568" strokeweight="2.25pt"/>
            <v:roundrect id="_x0000_s1030" style="position:absolute;left:8334;top:3608;width:2399;height:504" arcsize="10923f" fillcolor="#d99594" strokecolor="#d99594" strokeweight="1pt">
              <v:fill color2="#f7c5f1"/>
              <v:shadow on="t" type="perspective" color="#622423" opacity=".5" offset="1pt" offset2="-3pt"/>
              <v:textbox style="mso-next-textbox:#_x0000_s1030" inset="2.98322mm,.3mm,2.98322mm">
                <w:txbxContent>
                  <w:p w:rsidR="003315B6" w:rsidRPr="006C2B56" w:rsidRDefault="003315B6" w:rsidP="003315B6">
                    <w:pPr>
                      <w:jc w:val="center"/>
                      <w:rPr>
                        <w:rFonts w:ascii="Arial" w:hAnsi="Arial" w:cs="Arial"/>
                        <w:b/>
                        <w:sz w:val="20"/>
                        <w:szCs w:val="20"/>
                      </w:rPr>
                    </w:pPr>
                    <w:r w:rsidRPr="006C2B56">
                      <w:rPr>
                        <w:rFonts w:ascii="Arial" w:hAnsi="Arial" w:cs="Arial"/>
                        <w:b/>
                        <w:sz w:val="20"/>
                        <w:szCs w:val="20"/>
                      </w:rPr>
                      <w:t>Kepala Tata Usaha</w:t>
                    </w:r>
                  </w:p>
                </w:txbxContent>
              </v:textbox>
            </v:round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1" type="#_x0000_t176" style="position:absolute;left:5138;top:5225;width:1847;height:404" fillcolor="#8db3e2">
              <v:fill opacity="42598f" color2="#415368" o:opacity2="43909f" rotate="t"/>
              <v:textbox style="mso-next-textbox:#_x0000_s1031" inset="2.98322mm,0,2.98322mm,1.49164mm">
                <w:txbxContent>
                  <w:p w:rsidR="003315B6" w:rsidRPr="006C2B56" w:rsidRDefault="003315B6" w:rsidP="003315B6">
                    <w:pPr>
                      <w:spacing w:before="60"/>
                      <w:jc w:val="center"/>
                      <w:rPr>
                        <w:rFonts w:ascii="Arial" w:hAnsi="Arial" w:cs="Arial"/>
                        <w:b/>
                        <w:sz w:val="20"/>
                        <w:szCs w:val="20"/>
                      </w:rPr>
                    </w:pPr>
                    <w:r w:rsidRPr="006C2B56">
                      <w:rPr>
                        <w:rFonts w:ascii="Arial" w:hAnsi="Arial" w:cs="Arial"/>
                        <w:b/>
                        <w:sz w:val="20"/>
                        <w:szCs w:val="20"/>
                      </w:rPr>
                      <w:t>MEL KBM</w:t>
                    </w:r>
                  </w:p>
                </w:txbxContent>
              </v:textbox>
            </v:shape>
            <v:shape id="_x0000_s1032" type="#_x0000_t176" style="position:absolute;left:5138;top:5725;width:1847;height:403" fillcolor="#8db3e2">
              <v:fill opacity="42598f" color2="#415368" o:opacity2="43909f" rotate="t"/>
              <v:textbox style="mso-next-textbox:#_x0000_s1032" inset="2.98322mm,0,2.98322mm,1.49164mm">
                <w:txbxContent>
                  <w:p w:rsidR="003315B6" w:rsidRPr="006C2B56" w:rsidRDefault="003315B6" w:rsidP="003315B6">
                    <w:pPr>
                      <w:spacing w:before="60"/>
                      <w:jc w:val="center"/>
                      <w:rPr>
                        <w:rFonts w:ascii="Arial" w:hAnsi="Arial" w:cs="Arial"/>
                        <w:b/>
                        <w:sz w:val="20"/>
                        <w:szCs w:val="20"/>
                      </w:rPr>
                    </w:pPr>
                    <w:r w:rsidRPr="006C2B56">
                      <w:rPr>
                        <w:rFonts w:ascii="Arial" w:hAnsi="Arial" w:cs="Arial"/>
                        <w:b/>
                        <w:sz w:val="20"/>
                        <w:szCs w:val="20"/>
                      </w:rPr>
                      <w:t>KNA</w:t>
                    </w:r>
                  </w:p>
                </w:txbxContent>
              </v:textbox>
            </v:shape>
            <v:shape id="_x0000_s1033" type="#_x0000_t176" style="position:absolute;left:1985;top:4977;width:1965;height:652" fillcolor="#548dd4" strokecolor="#c2d69b" strokeweight="1pt">
              <v:fill opacity=".5" color2="#156b13"/>
              <v:shadow on="t" type="perspective" color="#4e6128" opacity=".5" offset="1pt" offset2="-3pt"/>
              <v:textbox style="mso-next-textbox:#_x0000_s1033" inset="2.98322mm,0,2.98322mm,1.49164mm">
                <w:txbxContent>
                  <w:p w:rsidR="003315B6" w:rsidRPr="006C2B56" w:rsidRDefault="003315B6" w:rsidP="003315B6">
                    <w:pPr>
                      <w:contextualSpacing/>
                      <w:jc w:val="center"/>
                      <w:rPr>
                        <w:rFonts w:ascii="Arial" w:hAnsi="Arial" w:cs="Arial"/>
                        <w:b/>
                        <w:color w:val="FFFFFF"/>
                        <w:sz w:val="20"/>
                        <w:szCs w:val="20"/>
                      </w:rPr>
                    </w:pPr>
                    <w:r w:rsidRPr="006C2B56">
                      <w:rPr>
                        <w:rFonts w:ascii="Arial" w:hAnsi="Arial" w:cs="Arial"/>
                        <w:b/>
                        <w:color w:val="FFFFFF"/>
                        <w:sz w:val="20"/>
                        <w:szCs w:val="20"/>
                      </w:rPr>
                      <w:t>WAKAKUR</w:t>
                    </w:r>
                  </w:p>
                  <w:p w:rsidR="003315B6" w:rsidRPr="006C2B56" w:rsidRDefault="003315B6" w:rsidP="003315B6">
                    <w:pPr>
                      <w:contextualSpacing/>
                      <w:jc w:val="center"/>
                      <w:rPr>
                        <w:rFonts w:ascii="Arial" w:hAnsi="Arial" w:cs="Arial"/>
                        <w:b/>
                        <w:color w:val="FFFFFF"/>
                        <w:sz w:val="20"/>
                        <w:szCs w:val="20"/>
                      </w:rPr>
                    </w:pPr>
                    <w:r w:rsidRPr="006C2B56">
                      <w:rPr>
                        <w:rFonts w:ascii="Arial" w:hAnsi="Arial" w:cs="Arial"/>
                        <w:b/>
                        <w:color w:val="FFFFFF"/>
                        <w:sz w:val="20"/>
                        <w:szCs w:val="20"/>
                      </w:rPr>
                      <w:t>Bid. Kurikulum</w:t>
                    </w:r>
                  </w:p>
                </w:txbxContent>
              </v:textbox>
            </v:shape>
            <v:shape id="_x0000_s1034" type="#_x0000_t176" style="position:absolute;left:1966;top:7519;width:1984;height:789" fillcolor="#548dd4" strokecolor="#c2d69b" strokeweight="1pt">
              <v:fill opacity=".5" color2="#156b13"/>
              <v:shadow on="t" type="perspective" color="#4e6128" opacity=".5" offset="1pt" offset2="-3pt"/>
              <v:textbox style="mso-next-textbox:#_x0000_s1034" inset="2.98322mm,0,2.98322mm,1.49164mm">
                <w:txbxContent>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 xml:space="preserve">WAKASIS </w:t>
                    </w:r>
                  </w:p>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Bid. Kesiswaan</w:t>
                    </w:r>
                  </w:p>
                </w:txbxContent>
              </v:textbox>
            </v:shape>
            <v:shape id="_x0000_s1035" type="#_x0000_t176" style="position:absolute;left:4359;top:2641;width:2709;height:443" fillcolor="#9bbb59" strokecolor="#92cddc" strokeweight="1pt">
              <v:fill opacity="55706f" color2="#ffebfa"/>
              <v:shadow on="t" type="perspective" color="#205867" opacity=".5" offset="1pt" offset2="-3pt"/>
              <v:textbox style="mso-next-textbox:#_x0000_s1035" inset="2.98322mm,0,2.98322mm">
                <w:txbxContent>
                  <w:p w:rsidR="003315B6" w:rsidRPr="006C2B56" w:rsidRDefault="003315B6" w:rsidP="003315B6">
                    <w:pPr>
                      <w:jc w:val="center"/>
                      <w:rPr>
                        <w:rFonts w:ascii="Arial" w:hAnsi="Arial" w:cs="Arial"/>
                        <w:b/>
                        <w:color w:val="FFFFFF"/>
                      </w:rPr>
                    </w:pPr>
                    <w:r w:rsidRPr="006C2B56">
                      <w:rPr>
                        <w:rFonts w:ascii="Arial" w:hAnsi="Arial" w:cs="Arial"/>
                        <w:b/>
                        <w:color w:val="FFFFFF"/>
                      </w:rPr>
                      <w:t>Kepala Sekolah</w:t>
                    </w:r>
                  </w:p>
                </w:txbxContent>
              </v:textbox>
            </v:shape>
            <v:line id="_x0000_s1036" style="position:absolute" from="7219,9547" to="8353,9548" strokeweight="2.25pt"/>
            <v:line id="_x0000_s1037" style="position:absolute" from="4509,5445" to="4510,6469" strokeweight="2.25pt"/>
            <v:line id="_x0000_s1038" style="position:absolute" from="4326,7055" to="4326,7055"/>
            <v:line id="_x0000_s1039" style="position:absolute" from="4326,7055" to="4326,7055"/>
            <v:line id="_x0000_s1040" style="position:absolute" from="3968,5445" to="5138,5446" strokeweight="2.25pt"/>
            <v:line id="_x0000_s1041" style="position:absolute" from="4508,5925" to="5138,5926" strokeweight="2.25pt"/>
            <v:line id="_x0000_s1042" style="position:absolute" from="1530,4513" to="8100,4514" strokeweight="2.25pt"/>
            <v:line id="_x0000_s1043" style="position:absolute" from="1538,5339" to="1988,5340" strokeweight="2.25pt"/>
            <v:line id="_x0000_s1044" style="position:absolute" from="1538,7819" to="1970,7820" strokeweight="2.25pt"/>
            <v:roundrect id="_x0000_s1045" style="position:absolute;left:3583;top:3567;width:1516;height:447" arcsize="10923f" fillcolor="yellow" strokecolor="#95b3d7" strokeweight="1pt">
              <v:fill color2="#dbe5f1"/>
              <v:shadow on="t" type="perspective" color="#243f60" opacity=".5" offset="1pt" offset2="-3pt"/>
              <v:textbox style="mso-next-textbox:#_x0000_s1045" inset=",0,,1.44pt">
                <w:txbxContent>
                  <w:p w:rsidR="003315B6" w:rsidRPr="006C2B56" w:rsidRDefault="003315B6" w:rsidP="003315B6">
                    <w:pPr>
                      <w:jc w:val="center"/>
                      <w:rPr>
                        <w:rFonts w:ascii="Arial" w:hAnsi="Arial" w:cs="Arial"/>
                        <w:b/>
                      </w:rPr>
                    </w:pPr>
                    <w:r w:rsidRPr="006C2B56">
                      <w:rPr>
                        <w:rFonts w:ascii="Arial" w:hAnsi="Arial" w:cs="Arial"/>
                        <w:b/>
                      </w:rPr>
                      <w:t>WMM</w:t>
                    </w:r>
                  </w:p>
                </w:txbxContent>
              </v:textbox>
            </v:roundrect>
            <v:line id="_x0000_s1046" style="position:absolute" from="1720,3901" to="3583,3909" strokecolor="#33f" strokeweight="1.5pt">
              <v:stroke dashstyle="dash"/>
            </v:line>
            <v:line id="_x0000_s1047" style="position:absolute" from="4620,3234" to="4621,3539" strokecolor="#33f" strokeweight="1.5pt">
              <v:stroke dashstyle="dash"/>
            </v:line>
            <v:line id="_x0000_s1048" style="position:absolute" from="7544,4112" to="7577,7518" strokecolor="#33f" strokeweight="1.5pt">
              <v:stroke dashstyle="dash"/>
            </v:line>
            <v:line id="_x0000_s1049" style="position:absolute" from="7570,5261" to="8920,5262" strokecolor="#33f" strokeweight="1.5pt">
              <v:stroke dashstyle="dash"/>
            </v:line>
            <v:line id="_x0000_s1050" style="position:absolute" from="1745,11708" to="2029,11709" strokecolor="#33f" strokeweight="1.5pt">
              <v:stroke dashstyle="dash"/>
            </v:line>
            <v:line id="_x0000_s1051" style="position:absolute" from="1745,9850" to="1990,9851" strokecolor="#33f" strokeweight="1.5pt">
              <v:stroke dashstyle="dash"/>
            </v:line>
            <v:line id="_x0000_s1052" style="position:absolute" from="1720,7959" to="1965,7960" strokecolor="#33f" strokeweight="1.5pt">
              <v:stroke dashstyle="dash"/>
            </v:line>
            <v:line id="_x0000_s1053" style="position:absolute" from="1720,5499" to="1965,5500">
              <v:stroke dashstyle="1 1"/>
            </v:line>
            <v:line id="_x0000_s1054" style="position:absolute" from="5250,3831" to="8333,3832" strokecolor="#33f" strokeweight="1.5pt">
              <v:stroke dashstyle="dash"/>
            </v:line>
            <v:line id="_x0000_s1055" style="position:absolute" from="7208,3684" to="7214,9546" strokeweight="2.25pt"/>
            <v:line id="_x0000_s1056" style="position:absolute" from="5932,3683" to="7214,3684" strokeweight="2.25pt"/>
            <v:line id="_x0000_s1057" style="position:absolute" from="5230,4013" to="7563,4014" strokecolor="#33f" strokeweight="1.5pt">
              <v:stroke dashstyle="dash"/>
            </v:line>
            <v:line id="_x0000_s1058" style="position:absolute;flip:y" from="5931,3236" to="5932,3682" strokeweight="2.25pt"/>
            <v:shape id="_x0000_s1059" type="#_x0000_t176" style="position:absolute;left:5130;top:8783;width:1829;height:385" fillcolor="#8db3e2">
              <v:fill opacity="42598f" color2="#415368" o:opacity2="43909f" rotate="t"/>
              <v:textbox style="mso-next-textbox:#_x0000_s1059" inset="2.98322mm,0,2.98322mm,1.49164mm">
                <w:txbxContent>
                  <w:p w:rsidR="003315B6" w:rsidRPr="00F10F77" w:rsidRDefault="003315B6" w:rsidP="003315B6">
                    <w:pPr>
                      <w:spacing w:before="60"/>
                      <w:jc w:val="center"/>
                      <w:rPr>
                        <w:rFonts w:ascii="Arial" w:hAnsi="Arial" w:cs="Arial"/>
                        <w:b/>
                        <w:sz w:val="16"/>
                        <w:szCs w:val="16"/>
                      </w:rPr>
                    </w:pPr>
                    <w:r w:rsidRPr="00F10F77">
                      <w:rPr>
                        <w:rFonts w:ascii="Arial" w:hAnsi="Arial" w:cs="Arial"/>
                        <w:b/>
                        <w:sz w:val="16"/>
                        <w:szCs w:val="16"/>
                      </w:rPr>
                      <w:t>Promosi</w:t>
                    </w:r>
                  </w:p>
                </w:txbxContent>
              </v:textbox>
            </v:shape>
            <v:shape id="_x0000_s1060" type="#_x0000_t176" style="position:absolute;left:5153;top:9424;width:1806;height:386" fillcolor="#8db3e2">
              <v:fill opacity="42598f" color2="#415368" o:opacity2="43909f" rotate="t"/>
              <v:textbox style="mso-next-textbox:#_x0000_s1060" inset="2.98322mm,0,2.98322mm,1.49164mm">
                <w:txbxContent>
                  <w:p w:rsidR="003315B6" w:rsidRPr="00F10F77" w:rsidRDefault="003315B6" w:rsidP="003315B6">
                    <w:pPr>
                      <w:spacing w:before="60"/>
                      <w:jc w:val="center"/>
                      <w:rPr>
                        <w:rFonts w:ascii="Arial" w:hAnsi="Arial" w:cs="Arial"/>
                        <w:b/>
                        <w:sz w:val="16"/>
                        <w:szCs w:val="16"/>
                      </w:rPr>
                    </w:pPr>
                    <w:r w:rsidRPr="00F10F77">
                      <w:rPr>
                        <w:rFonts w:ascii="Arial" w:hAnsi="Arial" w:cs="Arial"/>
                        <w:b/>
                        <w:sz w:val="16"/>
                        <w:szCs w:val="16"/>
                      </w:rPr>
                      <w:t>Pokja Prakerin</w:t>
                    </w:r>
                  </w:p>
                </w:txbxContent>
              </v:textbox>
            </v:shape>
            <v:shape id="_x0000_s1061" type="#_x0000_t176" style="position:absolute;left:5153;top:10035;width:1806;height:384" fillcolor="#8db3e2">
              <v:fill opacity="42598f" color2="#415368" o:opacity2="43909f" rotate="t"/>
              <v:textbox style="mso-next-textbox:#_x0000_s1061" inset="2.98322mm,0,2.98322mm,1.49164mm">
                <w:txbxContent>
                  <w:p w:rsidR="003315B6" w:rsidRPr="00F10F77" w:rsidRDefault="003315B6" w:rsidP="003315B6">
                    <w:pPr>
                      <w:spacing w:before="60"/>
                      <w:jc w:val="center"/>
                      <w:rPr>
                        <w:rFonts w:ascii="Arial" w:hAnsi="Arial" w:cs="Arial"/>
                        <w:b/>
                        <w:sz w:val="16"/>
                        <w:szCs w:val="16"/>
                      </w:rPr>
                    </w:pPr>
                    <w:r w:rsidRPr="00F10F77">
                      <w:rPr>
                        <w:rFonts w:ascii="Arial" w:hAnsi="Arial" w:cs="Arial"/>
                        <w:b/>
                        <w:sz w:val="16"/>
                        <w:szCs w:val="16"/>
                      </w:rPr>
                      <w:t>BKK</w:t>
                    </w:r>
                  </w:p>
                </w:txbxContent>
              </v:textbox>
            </v:shape>
            <v:line id="_x0000_s1062" style="position:absolute" from="4567,8993" to="5130,8994" strokeweight="2.25pt"/>
            <v:line id="_x0000_s1063" style="position:absolute" from="4567,10239" to="5153,10240" strokeweight="2.25pt"/>
            <v:line id="_x0000_s1064" style="position:absolute" from="3960,9623" to="5153,9624" strokeweight="2.25pt"/>
            <v:line id="_x0000_s1065" style="position:absolute" from="4567,8993" to="4568,10253" strokeweight="2.25pt"/>
            <v:line id="_x0000_s1066" style="position:absolute" from="1530,9546" to="1962,9547" strokeweight="2.25pt"/>
            <v:line id="_x0000_s1067" style="position:absolute" from="1713,3909" to="1714,11699" strokecolor="#33f" strokeweight="1.5pt">
              <v:stroke dashstyle="dash"/>
            </v:line>
            <v:shape id="_x0000_s1068" type="#_x0000_t176" style="position:absolute;left:1981;top:9208;width:1983;height:757" fillcolor="#548dd4" strokecolor="#c2d69b" strokeweight="1pt">
              <v:fill opacity=".5" color2="#156b13"/>
              <v:shadow on="t" type="perspective" color="#4e6128" opacity=".5" offset="1pt" offset2="-3pt"/>
              <v:textbox style="mso-next-textbox:#_x0000_s1068" inset="2.98322mm,0,2.98322mm,1.49164mm">
                <w:txbxContent>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WAKAHKI</w:t>
                    </w:r>
                  </w:p>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Bid. HUMAS</w:t>
                    </w:r>
                  </w:p>
                </w:txbxContent>
              </v:textbox>
            </v:shape>
            <v:shape id="_x0000_s1069" type="#_x0000_t176" style="position:absolute;left:5138;top:8177;width:1829;height:404" fillcolor="#8db3e2">
              <v:fill opacity="42598f" color2="#415368" o:opacity2="43909f" rotate="t"/>
              <v:textbox style="mso-next-textbox:#_x0000_s1069" inset="2.98322mm,0,2.98322mm,1.49164mm">
                <w:txbxContent>
                  <w:p w:rsidR="003315B6" w:rsidRPr="00F10F77" w:rsidRDefault="003315B6" w:rsidP="003315B6">
                    <w:pPr>
                      <w:spacing w:before="60"/>
                      <w:jc w:val="center"/>
                      <w:rPr>
                        <w:rFonts w:ascii="Arial" w:hAnsi="Arial" w:cs="Arial"/>
                        <w:b/>
                        <w:sz w:val="16"/>
                        <w:szCs w:val="16"/>
                      </w:rPr>
                    </w:pPr>
                    <w:r w:rsidRPr="00F10F77">
                      <w:rPr>
                        <w:rFonts w:ascii="Arial" w:hAnsi="Arial" w:cs="Arial"/>
                        <w:b/>
                        <w:sz w:val="16"/>
                        <w:szCs w:val="16"/>
                      </w:rPr>
                      <w:t>Koordinator BK</w:t>
                    </w:r>
                  </w:p>
                </w:txbxContent>
              </v:textbox>
            </v:shape>
            <v:roundrect id="_x0000_s1070" style="position:absolute;left:8910;top:4831;width:1823;height:798" arcsize="10923f" fillcolor="#fabf8f" strokecolor="#fabf8f" strokeweight="1pt">
              <v:fill color2="#fde9d9" angle="-45" focus="-50%" type="gradient"/>
              <v:shadow on="t" type="perspective" color="#974706" opacity=".5" offset="1pt" offset2="-3pt"/>
              <v:textbox style="mso-next-textbox:#_x0000_s1070" inset="2.98322mm,0,2.98322mm,1.49164mm">
                <w:txbxContent>
                  <w:p w:rsidR="003315B6" w:rsidRPr="00F10F77" w:rsidRDefault="003315B6" w:rsidP="003315B6">
                    <w:pPr>
                      <w:spacing w:before="60" w:line="240" w:lineRule="exact"/>
                      <w:contextualSpacing/>
                      <w:jc w:val="center"/>
                      <w:rPr>
                        <w:rFonts w:ascii="Arial" w:hAnsi="Arial" w:cs="Arial"/>
                        <w:b/>
                        <w:sz w:val="20"/>
                        <w:szCs w:val="20"/>
                      </w:rPr>
                    </w:pPr>
                    <w:r w:rsidRPr="00F10F77">
                      <w:rPr>
                        <w:rFonts w:ascii="Arial" w:hAnsi="Arial" w:cs="Arial"/>
                        <w:b/>
                        <w:sz w:val="20"/>
                        <w:szCs w:val="20"/>
                      </w:rPr>
                      <w:t>Ka Komli</w:t>
                    </w:r>
                  </w:p>
                  <w:p w:rsidR="003315B6" w:rsidRDefault="003315B6" w:rsidP="003315B6">
                    <w:pPr>
                      <w:spacing w:before="60" w:line="240" w:lineRule="exact"/>
                      <w:contextualSpacing/>
                      <w:jc w:val="center"/>
                      <w:rPr>
                        <w:rFonts w:ascii="Arial" w:hAnsi="Arial" w:cs="Arial"/>
                        <w:b/>
                        <w:sz w:val="20"/>
                        <w:szCs w:val="20"/>
                      </w:rPr>
                    </w:pPr>
                    <w:r>
                      <w:rPr>
                        <w:rFonts w:ascii="Arial" w:hAnsi="Arial" w:cs="Arial"/>
                        <w:b/>
                        <w:sz w:val="20"/>
                        <w:szCs w:val="20"/>
                      </w:rPr>
                      <w:t>RPL</w:t>
                    </w:r>
                  </w:p>
                  <w:p w:rsidR="003315B6" w:rsidRPr="00F10F77" w:rsidRDefault="003315B6" w:rsidP="003315B6">
                    <w:pPr>
                      <w:spacing w:before="60" w:line="240" w:lineRule="exact"/>
                      <w:contextualSpacing/>
                      <w:jc w:val="center"/>
                      <w:rPr>
                        <w:rFonts w:ascii="Arial" w:hAnsi="Arial" w:cs="Arial"/>
                        <w:b/>
                        <w:sz w:val="20"/>
                        <w:szCs w:val="20"/>
                      </w:rPr>
                    </w:pPr>
                  </w:p>
                </w:txbxContent>
              </v:textbox>
            </v:roundrect>
            <v:line id="_x0000_s1071" style="position:absolute" from="8087,5142" to="8908,5143" strokeweight="2.25pt"/>
            <v:line id="_x0000_s1072" style="position:absolute" from="7577,7518" to="8927,7519" strokecolor="#33f" strokeweight="1.5pt">
              <v:stroke dashstyle="dash"/>
            </v:line>
            <v:line id="_x0000_s1073" style="position:absolute" from="8064,7313" to="8885,7314" strokeweight="2.25pt"/>
            <v:shape id="_x0000_s1074" type="#_x0000_t176" style="position:absolute;left:5120;top:7055;width:1847;height:510" fillcolor="#8db3e2">
              <v:fill opacity="42598f" color2="#415368" o:opacity2="43909f" rotate="t"/>
              <v:textbox style="mso-next-textbox:#_x0000_s1074" inset="2.98322mm,0,2.98322mm,1.49164mm">
                <w:txbxContent>
                  <w:p w:rsidR="003315B6" w:rsidRPr="00F10F77" w:rsidRDefault="003315B6" w:rsidP="003315B6">
                    <w:pPr>
                      <w:spacing w:line="180" w:lineRule="exact"/>
                      <w:contextualSpacing/>
                      <w:jc w:val="center"/>
                      <w:rPr>
                        <w:rFonts w:ascii="Arial" w:hAnsi="Arial" w:cs="Arial"/>
                        <w:b/>
                        <w:sz w:val="16"/>
                        <w:szCs w:val="16"/>
                      </w:rPr>
                    </w:pPr>
                    <w:r w:rsidRPr="00F10F77">
                      <w:rPr>
                        <w:rFonts w:ascii="Arial" w:hAnsi="Arial" w:cs="Arial"/>
                        <w:b/>
                        <w:sz w:val="16"/>
                        <w:szCs w:val="16"/>
                      </w:rPr>
                      <w:t>Pembina OSIS &amp; Extra kurikuler</w:t>
                    </w:r>
                  </w:p>
                </w:txbxContent>
              </v:textbox>
            </v:shape>
            <v:line id="_x0000_s1075" style="position:absolute" from="7378,6486" to="7399,8699" strokeweight="2.25pt"/>
            <v:line id="_x0000_s1076" style="position:absolute" from="4508,6469" to="7399,6470" strokeweight="2.25pt"/>
            <v:line id="_x0000_s1077" style="position:absolute;flip:y" from="7399,8699" to="8334,8700" strokeweight="2.25pt"/>
            <v:line id="_x0000_s1078" style="position:absolute;flip:y" from="4542,7336" to="5120,7337" strokeweight="2.25pt"/>
            <v:line id="_x0000_s1079" style="position:absolute;flip:y" from="4542,8357" to="5138,8363" strokeweight="2.25pt"/>
            <v:line id="_x0000_s1080" style="position:absolute" from="4542,7314" to="4543,8357" strokeweight="2.25pt"/>
            <v:line id="_x0000_s1081" style="position:absolute;flip:y" from="3999,7898" to="5099,7899" strokeweight="2.25pt"/>
            <v:shape id="_x0000_s1082" type="#_x0000_t176" style="position:absolute;left:5200;top:10590;width:1785;height:418" fillcolor="#8db3e2">
              <v:fill opacity="42598f" color2="#274162" o:opacity2="43909f" rotate="t"/>
              <v:textbox style="mso-next-textbox:#_x0000_s1082" inset=",0">
                <w:txbxContent>
                  <w:p w:rsidR="003315B6" w:rsidRPr="00F10F77" w:rsidRDefault="003315B6" w:rsidP="003315B6">
                    <w:pPr>
                      <w:jc w:val="center"/>
                      <w:rPr>
                        <w:rFonts w:ascii="Arial" w:hAnsi="Arial" w:cs="Arial"/>
                        <w:b/>
                        <w:sz w:val="16"/>
                        <w:szCs w:val="18"/>
                      </w:rPr>
                    </w:pPr>
                    <w:r w:rsidRPr="00F10F77">
                      <w:rPr>
                        <w:rFonts w:ascii="Arial" w:hAnsi="Arial" w:cs="Arial"/>
                        <w:b/>
                        <w:sz w:val="16"/>
                        <w:szCs w:val="18"/>
                      </w:rPr>
                      <w:t>M &amp; R</w:t>
                    </w:r>
                  </w:p>
                </w:txbxContent>
              </v:textbox>
            </v:shape>
            <v:shape id="_x0000_s1083" type="#_x0000_t176" style="position:absolute;left:2029;top:11174;width:1970;height:668" fillcolor="#548dd4" strokecolor="#c2d69b" strokeweight="1pt">
              <v:fill opacity=".5" color2="#156b13"/>
              <v:shadow on="t" type="perspective" color="#4e6128" opacity=".5" offset="1pt" offset2="-3pt"/>
              <v:textbox style="mso-next-textbox:#_x0000_s1083" inset=",0">
                <w:txbxContent>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WAKASARPRAS</w:t>
                    </w:r>
                  </w:p>
                  <w:p w:rsidR="003315B6" w:rsidRPr="00F10F77" w:rsidRDefault="003315B6" w:rsidP="003315B6">
                    <w:pPr>
                      <w:contextualSpacing/>
                      <w:jc w:val="center"/>
                      <w:rPr>
                        <w:rFonts w:ascii="Arial" w:hAnsi="Arial" w:cs="Arial"/>
                        <w:b/>
                        <w:color w:val="FFFFFF"/>
                        <w:sz w:val="20"/>
                        <w:szCs w:val="20"/>
                      </w:rPr>
                    </w:pPr>
                    <w:r w:rsidRPr="00F10F77">
                      <w:rPr>
                        <w:rFonts w:ascii="Arial" w:hAnsi="Arial" w:cs="Arial"/>
                        <w:b/>
                        <w:color w:val="FFFFFF"/>
                        <w:sz w:val="20"/>
                        <w:szCs w:val="20"/>
                      </w:rPr>
                      <w:t>Bid. Sarpras</w:t>
                    </w:r>
                  </w:p>
                </w:txbxContent>
              </v:textbox>
            </v:shape>
            <v:line id="_x0000_s1084" style="position:absolute" from="4614,10818" to="5200,10819" strokeweight="2.25pt"/>
            <v:line id="_x0000_s1085" style="position:absolute" from="3999,11417" to="5210,11418" strokeweight="2.25pt"/>
            <v:line id="_x0000_s1086" style="position:absolute;flip:x y" from="4631,10797" to="4638,11416" strokeweight="2.25pt"/>
            <v:line id="_x0000_s1087" style="position:absolute" from="1577,11462" to="2027,11463" strokeweight="2.25pt"/>
            <v:shape id="_x0000_s1088" type="#_x0000_t176" style="position:absolute;left:5200;top:11174;width:1768;height:428" fillcolor="#8db3e2">
              <v:fill opacity="42598f" color2="#274162" o:opacity2="43909f" rotate="t"/>
              <v:textbox style="mso-next-textbox:#_x0000_s1088" inset=",0">
                <w:txbxContent>
                  <w:p w:rsidR="003315B6" w:rsidRPr="00F10F77" w:rsidRDefault="003315B6" w:rsidP="003315B6">
                    <w:pPr>
                      <w:jc w:val="center"/>
                      <w:rPr>
                        <w:rFonts w:ascii="Arial" w:hAnsi="Arial" w:cs="Arial"/>
                        <w:b/>
                        <w:sz w:val="16"/>
                        <w:szCs w:val="18"/>
                      </w:rPr>
                    </w:pPr>
                    <w:r w:rsidRPr="00F10F77">
                      <w:rPr>
                        <w:rFonts w:ascii="Arial" w:hAnsi="Arial" w:cs="Arial"/>
                        <w:b/>
                        <w:sz w:val="16"/>
                        <w:szCs w:val="18"/>
                      </w:rPr>
                      <w:t>KLH</w:t>
                    </w:r>
                  </w:p>
                </w:txbxContent>
              </v:textbox>
            </v:shape>
            <v:roundrect id="_x0000_s1089" style="position:absolute;left:2176;top:2641;width:1647;height:443" arcsize="10923f" fillcolor="yellow" strokecolor="#95b3d7" strokeweight="1pt">
              <v:fill color2="#dbe5f1"/>
              <v:shadow on="t" type="perspective" color="#243f60" opacity=".5" offset="1pt" offset2="-3pt"/>
              <v:textbox style="mso-next-textbox:#_x0000_s1089" inset=",0,,1.44pt">
                <w:txbxContent>
                  <w:p w:rsidR="003315B6" w:rsidRPr="006C2B56" w:rsidRDefault="003315B6" w:rsidP="003315B6">
                    <w:pPr>
                      <w:jc w:val="center"/>
                      <w:rPr>
                        <w:rFonts w:ascii="Arial" w:hAnsi="Arial" w:cs="Arial"/>
                        <w:b/>
                      </w:rPr>
                    </w:pPr>
                    <w:r w:rsidRPr="006C2B56">
                      <w:rPr>
                        <w:rFonts w:ascii="Arial" w:hAnsi="Arial" w:cs="Arial"/>
                        <w:b/>
                      </w:rPr>
                      <w:t>Komite</w:t>
                    </w:r>
                  </w:p>
                </w:txbxContent>
              </v:textbox>
            </v:roundrect>
            <v:line id="_x0000_s1090" style="position:absolute" from="3823,2929" to="4359,2930" strokecolor="#33f" strokeweight="1.5pt">
              <v:stroke dashstyle="dash"/>
            </v:line>
            <v:shapetype id="_x0000_t32" coordsize="21600,21600" o:spt="32" o:oned="t" path="m,l21600,21600e" filled="f">
              <v:path arrowok="t" fillok="f" o:connecttype="none"/>
              <o:lock v:ext="edit" shapetype="t"/>
            </v:shapetype>
            <v:shape id="_x0000_s1091" type="#_x0000_t32" style="position:absolute;left:9509;top:4124;width:1;height:622" o:connectortype="straight" strokeweight="2.25pt"/>
            <v:shape id="_x0000_s1092" type="#_x0000_t32" style="position:absolute;left:9536;top:4725;width:1568;height:1" o:connectortype="straight" strokeweight="2.25pt"/>
            <v:shape id="_x0000_s1093" type="#_x0000_t176" style="position:absolute;left:5115;top:7695;width:1847;height:403" fillcolor="#8db3e2">
              <v:fill opacity="42598f" color2="#415368" o:opacity2="43909f" rotate="t"/>
              <v:textbox style="mso-next-textbox:#_x0000_s1093" inset="2.98322mm,0,2.98322mm,1.49164mm">
                <w:txbxContent>
                  <w:p w:rsidR="003315B6" w:rsidRPr="00F10F77" w:rsidRDefault="003315B6" w:rsidP="003315B6">
                    <w:pPr>
                      <w:spacing w:before="60"/>
                      <w:jc w:val="center"/>
                      <w:rPr>
                        <w:rFonts w:ascii="Arial" w:hAnsi="Arial" w:cs="Arial"/>
                        <w:b/>
                        <w:sz w:val="16"/>
                        <w:szCs w:val="16"/>
                      </w:rPr>
                    </w:pPr>
                    <w:r w:rsidRPr="00F10F77">
                      <w:rPr>
                        <w:rFonts w:ascii="Arial" w:hAnsi="Arial" w:cs="Arial"/>
                        <w:b/>
                        <w:sz w:val="16"/>
                        <w:szCs w:val="16"/>
                      </w:rPr>
                      <w:t>Tatib</w:t>
                    </w:r>
                  </w:p>
                </w:txbxContent>
              </v:textbox>
            </v:shape>
            <v:roundrect id="_x0000_s1094" style="position:absolute;left:8920;top:6990;width:1858;height:705" arcsize="10923f" fillcolor="#fabf8f" strokecolor="#fabf8f" strokeweight="1pt">
              <v:fill color2="#fde9d9" angle="-45" focus="-50%" type="gradient"/>
              <v:shadow on="t" type="perspective" color="#974706" opacity=".5" offset="1pt" offset2="-3pt"/>
              <v:textbox style="mso-next-textbox:#_x0000_s1094" inset="2.98322mm,0,2.98322mm,1.49164mm">
                <w:txbxContent>
                  <w:p w:rsidR="003315B6" w:rsidRPr="00F10F77" w:rsidRDefault="003315B6" w:rsidP="003315B6">
                    <w:pPr>
                      <w:spacing w:before="60" w:line="240" w:lineRule="exact"/>
                      <w:contextualSpacing/>
                      <w:jc w:val="center"/>
                      <w:rPr>
                        <w:rFonts w:ascii="Arial" w:hAnsi="Arial" w:cs="Arial"/>
                        <w:b/>
                        <w:sz w:val="20"/>
                        <w:szCs w:val="20"/>
                      </w:rPr>
                    </w:pPr>
                    <w:r w:rsidRPr="00F10F77">
                      <w:rPr>
                        <w:rFonts w:ascii="Arial" w:hAnsi="Arial" w:cs="Arial"/>
                        <w:b/>
                        <w:sz w:val="20"/>
                        <w:szCs w:val="20"/>
                      </w:rPr>
                      <w:t>Ka Komli</w:t>
                    </w:r>
                  </w:p>
                  <w:p w:rsidR="003315B6" w:rsidRPr="00F10F77" w:rsidRDefault="003315B6" w:rsidP="003315B6">
                    <w:pPr>
                      <w:spacing w:before="60" w:line="240" w:lineRule="exact"/>
                      <w:contextualSpacing/>
                      <w:jc w:val="center"/>
                      <w:rPr>
                        <w:rFonts w:ascii="Arial" w:hAnsi="Arial" w:cs="Arial"/>
                        <w:b/>
                        <w:sz w:val="20"/>
                        <w:szCs w:val="20"/>
                      </w:rPr>
                    </w:pPr>
                    <w:r>
                      <w:rPr>
                        <w:rFonts w:ascii="Arial" w:hAnsi="Arial" w:cs="Arial"/>
                        <w:b/>
                        <w:sz w:val="20"/>
                        <w:szCs w:val="20"/>
                      </w:rPr>
                      <w:t>AK</w:t>
                    </w:r>
                  </w:p>
                </w:txbxContent>
              </v:textbox>
            </v:roundrect>
            <v:roundrect id="_x0000_s1095" style="position:absolute;left:8353;top:9286;width:2090;height:424" arcsize="10923f" fillcolor="#ffccb3" strokecolor="#dbe7c3" strokeweight="1pt">
              <v:fill color2="#663012"/>
              <v:shadow on="t" type="perspective" color="#4e6128" opacity=".5" offset="1pt" offset2="-3pt"/>
              <v:textbox style="mso-next-textbox:#_x0000_s1095" inset=",.8mm">
                <w:txbxContent>
                  <w:p w:rsidR="003315B6" w:rsidRPr="00F10F77" w:rsidRDefault="003315B6" w:rsidP="003315B6">
                    <w:pPr>
                      <w:jc w:val="center"/>
                      <w:rPr>
                        <w:rFonts w:ascii="Arial" w:hAnsi="Arial" w:cs="Arial"/>
                        <w:b/>
                        <w:sz w:val="20"/>
                      </w:rPr>
                    </w:pPr>
                    <w:r w:rsidRPr="00F10F77">
                      <w:rPr>
                        <w:rFonts w:ascii="Arial" w:hAnsi="Arial" w:cs="Arial"/>
                        <w:b/>
                        <w:sz w:val="20"/>
                      </w:rPr>
                      <w:t>Guru</w:t>
                    </w:r>
                  </w:p>
                </w:txbxContent>
              </v:textbox>
            </v:roundrect>
            <v:roundrect id="_x0000_s1096" style="position:absolute;left:8319;top:8429;width:2124;height:435" arcsize="10923f" fillcolor="#ffbc9b" strokecolor="#dbe7c3" strokeweight="1pt">
              <v:fill color2="#663012"/>
              <v:shadow on="t" type="perspective" color="#4e6128" opacity=".5" offset="1pt" offset2="-3pt"/>
              <v:textbox style="mso-next-textbox:#_x0000_s1096" inset=",.8mm">
                <w:txbxContent>
                  <w:p w:rsidR="003315B6" w:rsidRPr="00F10F77" w:rsidRDefault="003315B6" w:rsidP="003315B6">
                    <w:pPr>
                      <w:jc w:val="center"/>
                      <w:rPr>
                        <w:rFonts w:ascii="Arial" w:hAnsi="Arial" w:cs="Arial"/>
                        <w:b/>
                        <w:sz w:val="20"/>
                      </w:rPr>
                    </w:pPr>
                    <w:r w:rsidRPr="00F10F77">
                      <w:rPr>
                        <w:rFonts w:ascii="Arial" w:hAnsi="Arial" w:cs="Arial"/>
                        <w:b/>
                        <w:sz w:val="20"/>
                      </w:rPr>
                      <w:t xml:space="preserve">Wali kelas </w:t>
                    </w:r>
                  </w:p>
                </w:txbxContent>
              </v:textbox>
            </v:roundrect>
            <v:shape id="_x0000_s1097" type="#_x0000_t32" style="position:absolute;left:10630;top:12870;width:483;height:1;flip:x" o:connectortype="straight" strokeweight="2.25pt">
              <v:stroke endarrow="block"/>
            </v:shape>
            <v:shape id="_x0000_s1098" type="#_x0000_t32" style="position:absolute;left:11098;top:4725;width:1;height:8204" o:connectortype="straight" strokeweight="2.25pt"/>
            <v:group id="_x0000_s1099" style="position:absolute;left:8353;top:12599;width:2297;height:564" coordorigin="8075,12272" coordsize="2297,564">
              <v:roundrect id="_x0000_s1100" style="position:absolute;left:8075;top:12272;width:2297;height:564" arcsize="10923f" fillcolor="#d99594" strokecolor="#dbe7c3" strokeweight="1pt">
                <v:fill color2="#96ab94"/>
                <v:shadow on="t" type="perspective" color="#4e6128" opacity=".5" offset="1pt" offset2="-3pt"/>
                <v:textbox style="mso-next-textbox:#_x0000_s1100" inset=",.8mm">
                  <w:txbxContent>
                    <w:p w:rsidR="003315B6" w:rsidRPr="00F10F77" w:rsidRDefault="003315B6" w:rsidP="003315B6">
                      <w:pPr>
                        <w:jc w:val="center"/>
                        <w:rPr>
                          <w:rFonts w:ascii="Arial" w:hAnsi="Arial" w:cs="Arial"/>
                          <w:b/>
                          <w:sz w:val="20"/>
                        </w:rPr>
                      </w:pPr>
                      <w:r w:rsidRPr="00F10F77">
                        <w:rPr>
                          <w:rFonts w:ascii="Arial" w:hAnsi="Arial" w:cs="Arial"/>
                          <w:b/>
                          <w:sz w:val="20"/>
                        </w:rPr>
                        <w:t>Teknisi</w:t>
                      </w:r>
                    </w:p>
                  </w:txbxContent>
                </v:textbox>
              </v:roundrect>
            </v:group>
            <v:line id="_x0000_s1101" style="position:absolute" from="1745,5500" to="1990,5501" strokecolor="#33f" strokeweight="1.5pt">
              <v:stroke dashstyle="dash"/>
            </v:line>
            <v:line id="_x0000_s1102" style="position:absolute" from="10923,5101" to="10923,10035" strokecolor="#33f" strokeweight="1.5pt">
              <v:stroke dashstyle="dash"/>
            </v:line>
            <v:roundrect id="_x0000_s1103" style="position:absolute;left:8333;top:11135;width:2297;height:564" arcsize="10923f" fillcolor="#d99594" strokecolor="#dbe7c3" strokeweight="1pt">
              <v:fill color2="#96ab94"/>
              <v:shadow on="t" type="perspective" color="#4e6128" opacity=".5" offset="1pt" offset2="-3pt"/>
              <v:textbox style="mso-next-textbox:#_x0000_s1103" inset=",.8mm">
                <w:txbxContent>
                  <w:p w:rsidR="003315B6" w:rsidRPr="00F10F77" w:rsidRDefault="003315B6" w:rsidP="003315B6">
                    <w:pPr>
                      <w:jc w:val="center"/>
                      <w:rPr>
                        <w:rFonts w:ascii="Arial" w:hAnsi="Arial" w:cs="Arial"/>
                        <w:b/>
                        <w:sz w:val="20"/>
                      </w:rPr>
                    </w:pPr>
                    <w:r w:rsidRPr="00F10F77">
                      <w:rPr>
                        <w:rFonts w:ascii="Arial" w:hAnsi="Arial" w:cs="Arial"/>
                        <w:b/>
                        <w:sz w:val="20"/>
                      </w:rPr>
                      <w:t>Tool Man</w:t>
                    </w:r>
                  </w:p>
                </w:txbxContent>
              </v:textbox>
            </v:roundrect>
            <v:shape id="_x0000_s1104" type="#_x0000_t32" style="position:absolute;left:10630;top:11416;width:483;height:1;flip:x" o:connectortype="straight" strokeweight="2.25pt">
              <v:stroke endarrow="block"/>
            </v:shape>
            <v:roundrect id="_x0000_s1105" style="position:absolute;left:8333;top:11842;width:2297;height:564" arcsize="10923f" fillcolor="#d99594" strokecolor="#dbe7c3" strokeweight="1pt">
              <v:fill color2="#96ab94"/>
              <v:shadow on="t" type="perspective" color="#4e6128" opacity=".5" offset="1pt" offset2="-3pt"/>
              <v:textbox style="mso-next-textbox:#_x0000_s1105" inset=",.8mm">
                <w:txbxContent>
                  <w:p w:rsidR="003315B6" w:rsidRPr="00F10F77" w:rsidRDefault="003315B6" w:rsidP="003315B6">
                    <w:pPr>
                      <w:jc w:val="center"/>
                      <w:rPr>
                        <w:rFonts w:ascii="Arial" w:hAnsi="Arial" w:cs="Arial"/>
                        <w:b/>
                        <w:sz w:val="20"/>
                      </w:rPr>
                    </w:pPr>
                    <w:r w:rsidRPr="00F10F77">
                      <w:rPr>
                        <w:rFonts w:ascii="Arial" w:hAnsi="Arial" w:cs="Arial"/>
                        <w:b/>
                        <w:sz w:val="20"/>
                      </w:rPr>
                      <w:t>Laboran</w:t>
                    </w:r>
                  </w:p>
                </w:txbxContent>
              </v:textbox>
            </v:roundrect>
            <v:shape id="_x0000_s1106" type="#_x0000_t32" style="position:absolute;left:10616;top:12134;width:483;height:1;flip:x" o:connectortype="straight" strokeweight="2.25pt">
              <v:stroke endarrow="block"/>
            </v:shape>
            <v:roundrect id="_x0000_s1107" style="position:absolute;left:8319;top:10419;width:2297;height:564" arcsize="10923f" fillcolor="#d99594" strokecolor="#dbe7c3" strokeweight="1pt">
              <v:fill color2="#96ab94"/>
              <v:shadow on="t" type="perspective" color="#4e6128" opacity=".5" offset="1pt" offset2="-3pt"/>
              <v:textbox style="mso-next-textbox:#_x0000_s1107" inset=",.8mm">
                <w:txbxContent>
                  <w:p w:rsidR="003315B6" w:rsidRPr="00F10F77" w:rsidRDefault="003315B6" w:rsidP="003315B6">
                    <w:pPr>
                      <w:jc w:val="center"/>
                      <w:rPr>
                        <w:rFonts w:ascii="Arial" w:hAnsi="Arial" w:cs="Arial"/>
                        <w:b/>
                        <w:sz w:val="20"/>
                      </w:rPr>
                    </w:pPr>
                    <w:r w:rsidRPr="00F10F77">
                      <w:rPr>
                        <w:rFonts w:ascii="Arial" w:hAnsi="Arial" w:cs="Arial"/>
                        <w:b/>
                        <w:sz w:val="20"/>
                      </w:rPr>
                      <w:t>Perpustakaan</w:t>
                    </w:r>
                  </w:p>
                </w:txbxContent>
              </v:textbox>
            </v:roundrect>
            <v:shape id="_x0000_s1108" type="#_x0000_t32" style="position:absolute;left:10630;top:10708;width:483;height:1;flip:x" o:connectortype="straight" strokeweight="2.25pt">
              <v:stroke endarrow="block"/>
            </v:shape>
            <v:line id="_x0000_s1109" style="position:absolute" from="7742,10036" to="10923,10036" strokecolor="#33f" strokeweight="1.5pt">
              <v:stroke dashstyle="dash"/>
            </v:line>
            <v:line id="_x0000_s1110" style="position:absolute" from="7742,10036" to="7742,12929" strokecolor="#33f" strokeweight="1.5pt">
              <v:stroke dashstyle="dash"/>
            </v:line>
            <v:line id="_x0000_s1111" style="position:absolute;flip:y" from="7742,12870" to="8353,12871" strokecolor="#33f" strokeweight="1.5pt">
              <v:stroke dashstyle="dash"/>
            </v:line>
            <v:line id="_x0000_s1112" style="position:absolute;flip:y" from="7742,12133" to="8353,12134" strokecolor="#33f" strokeweight="1.5pt">
              <v:stroke dashstyle="dash"/>
            </v:line>
            <v:line id="_x0000_s1113" style="position:absolute;flip:y" from="7742,11415" to="8353,11416" strokecolor="#33f" strokeweight="1.5pt">
              <v:stroke dashstyle="dash"/>
            </v:line>
            <v:line id="_x0000_s1114" style="position:absolute" from="10778,7518" to="10968,7519" strokecolor="#33f" strokeweight="1.5pt">
              <v:stroke dashstyle="dash"/>
            </v:line>
            <v:line id="_x0000_s1115" style="position:absolute" from="10828,6386" to="11018,6387" strokecolor="#33f" strokeweight="1.5pt">
              <v:stroke dashstyle="dash"/>
            </v:line>
            <v:line id="_x0000_s1116" style="position:absolute" from="10778,5141" to="10968,5142" strokecolor="#33f" strokeweight="1.5pt">
              <v:stroke dashstyle="dash"/>
            </v:line>
            <w10:wrap type="topAndBottom"/>
          </v:group>
        </w:pict>
      </w:r>
      <w:r>
        <w:rPr>
          <w:lang w:val="es-AR"/>
        </w:rPr>
        <w:t>Gambar 2.1  Struktur Organisasi</w:t>
      </w: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E8323C" w:rsidRDefault="00E8323C" w:rsidP="00E8323C">
      <w:pPr>
        <w:spacing w:line="480" w:lineRule="auto"/>
        <w:jc w:val="center"/>
        <w:rPr>
          <w:b/>
        </w:rPr>
      </w:pPr>
    </w:p>
    <w:p w:rsidR="003315B6" w:rsidRPr="00E24C29" w:rsidRDefault="003315B6" w:rsidP="003315B6">
      <w:pPr>
        <w:spacing w:line="480" w:lineRule="auto"/>
        <w:jc w:val="center"/>
        <w:rPr>
          <w:b/>
          <w:bCs/>
          <w:sz w:val="28"/>
        </w:rPr>
      </w:pPr>
      <w:r w:rsidRPr="00E24C29">
        <w:rPr>
          <w:b/>
          <w:bCs/>
          <w:sz w:val="28"/>
        </w:rPr>
        <w:lastRenderedPageBreak/>
        <w:t>BAB  III</w:t>
      </w:r>
    </w:p>
    <w:p w:rsidR="003315B6" w:rsidRPr="00E24C29" w:rsidRDefault="003315B6" w:rsidP="003315B6">
      <w:pPr>
        <w:pStyle w:val="Heading1"/>
        <w:spacing w:line="480" w:lineRule="auto"/>
        <w:rPr>
          <w:sz w:val="28"/>
        </w:rPr>
      </w:pPr>
      <w:r w:rsidRPr="00E24C29">
        <w:rPr>
          <w:sz w:val="28"/>
        </w:rPr>
        <w:t>LANDASAN TEORI</w:t>
      </w:r>
    </w:p>
    <w:p w:rsidR="003315B6" w:rsidRPr="00E24C29" w:rsidRDefault="003315B6" w:rsidP="003315B6">
      <w:pPr>
        <w:spacing w:line="480" w:lineRule="auto"/>
        <w:rPr>
          <w:b/>
          <w:bCs/>
        </w:rPr>
      </w:pPr>
    </w:p>
    <w:p w:rsidR="003315B6" w:rsidRPr="00E24C29" w:rsidRDefault="003315B6" w:rsidP="008332B4">
      <w:pPr>
        <w:numPr>
          <w:ilvl w:val="1"/>
          <w:numId w:val="18"/>
        </w:numPr>
        <w:spacing w:line="480" w:lineRule="auto"/>
        <w:rPr>
          <w:b/>
          <w:bCs/>
        </w:rPr>
      </w:pPr>
      <w:r>
        <w:rPr>
          <w:b/>
          <w:bCs/>
        </w:rPr>
        <w:t>Sistem Informasi</w:t>
      </w:r>
    </w:p>
    <w:p w:rsidR="003315B6" w:rsidRPr="00E24C29" w:rsidRDefault="003315B6" w:rsidP="003315B6">
      <w:pPr>
        <w:spacing w:line="480" w:lineRule="auto"/>
        <w:ind w:left="510" w:firstLine="720"/>
        <w:jc w:val="both"/>
      </w:pPr>
      <w:r w:rsidRPr="006F136C">
        <w:t>Menurut Dr. Azhar Susanto (2007 : 55), Sistem informasi adalah kumpulan dari sub sistem apapun baik fisik maupun non fisik yang saling berhubungan satu sama lain dan bekerja sama secara harmonis  untuk mencapai  satu tujuan yaitu mengolah data menjadi informasi yang berarti dan berguna</w:t>
      </w:r>
      <w:r>
        <w:t>.</w:t>
      </w:r>
    </w:p>
    <w:p w:rsidR="003315B6" w:rsidRPr="00E24C29" w:rsidRDefault="003315B6" w:rsidP="003315B6">
      <w:pPr>
        <w:spacing w:line="480" w:lineRule="auto"/>
        <w:ind w:left="510" w:firstLine="720"/>
        <w:jc w:val="both"/>
      </w:pPr>
      <w:r w:rsidRPr="00E24C29">
        <w:t xml:space="preserve">Telah diketahui bahwa informasi merupakan salah satu sumber daya yang sangat penting bagi manajemen modern didalam mengambil suatu keputusan. Sebagaimana diketahui, sumber daya yang mencakup manusia (sumber daya manusia atau SDM), material (termasuk didalamnya energi), mesin, modal, dan informasi merupakan sumber daya vital  bagi kelangsungan suatu organisasi, sedangkan informasi itu sendiri dapat diperoleh dari sistem informasi ( </w:t>
      </w:r>
      <w:r w:rsidRPr="00E24C29">
        <w:rPr>
          <w:i/>
          <w:iCs/>
        </w:rPr>
        <w:t>Information Sistem</w:t>
      </w:r>
      <w:r w:rsidRPr="00E24C29">
        <w:t xml:space="preserve"> ).</w:t>
      </w:r>
    </w:p>
    <w:p w:rsidR="003315B6" w:rsidRPr="006F136C" w:rsidRDefault="003315B6" w:rsidP="003315B6">
      <w:pPr>
        <w:spacing w:line="480" w:lineRule="auto"/>
        <w:jc w:val="both"/>
        <w:rPr>
          <w:b/>
          <w:sz w:val="12"/>
          <w:szCs w:val="12"/>
        </w:rPr>
      </w:pPr>
    </w:p>
    <w:p w:rsidR="003315B6" w:rsidRPr="00E24C29" w:rsidRDefault="003315B6" w:rsidP="008332B4">
      <w:pPr>
        <w:pStyle w:val="BodyTextIndent"/>
        <w:numPr>
          <w:ilvl w:val="2"/>
          <w:numId w:val="18"/>
        </w:numPr>
        <w:spacing w:after="0" w:line="480" w:lineRule="auto"/>
        <w:jc w:val="both"/>
        <w:rPr>
          <w:b/>
          <w:bCs/>
        </w:rPr>
      </w:pPr>
      <w:r w:rsidRPr="00E24C29">
        <w:rPr>
          <w:b/>
          <w:bCs/>
        </w:rPr>
        <w:t>Karakteristik Sistem</w:t>
      </w:r>
    </w:p>
    <w:p w:rsidR="003315B6" w:rsidRPr="006F136C" w:rsidRDefault="003315B6" w:rsidP="003315B6">
      <w:pPr>
        <w:pStyle w:val="BodyTextIndent"/>
        <w:spacing w:line="480" w:lineRule="auto"/>
        <w:ind w:left="720" w:firstLine="27"/>
      </w:pPr>
      <w:r>
        <w:t xml:space="preserve">          Menurut Jogiyanto (2005:</w:t>
      </w:r>
      <w:r w:rsidRPr="006F136C">
        <w:t xml:space="preserve">3) Bahwa suatu sistem mempunyai karakteristik atau sifat – sifat tertentu, yaitu memiliki komponen – komponen (components), batas </w:t>
      </w:r>
      <w:r w:rsidRPr="006F136C">
        <w:tab/>
        <w:t xml:space="preserve">sistem </w:t>
      </w:r>
      <w:r w:rsidRPr="006F136C">
        <w:tab/>
      </w:r>
      <w:r>
        <w:t xml:space="preserve">(boundary), </w:t>
      </w:r>
      <w:r>
        <w:tab/>
        <w:t xml:space="preserve">lingkungan system </w:t>
      </w:r>
      <w:r w:rsidRPr="006F136C">
        <w:t>(Environment)</w:t>
      </w:r>
      <w:r>
        <w:t xml:space="preserve">, penghubung (Interface), </w:t>
      </w:r>
      <w:r w:rsidRPr="006F136C">
        <w:t>masukan (Input), keluaran (Output), pengolah (Proses), dan sasaran (Objective), dan tujuan (Goal).</w:t>
      </w:r>
      <w:r>
        <w:t xml:space="preserve"> </w:t>
      </w:r>
    </w:p>
    <w:p w:rsidR="003315B6" w:rsidRPr="00E24C29" w:rsidRDefault="003315B6" w:rsidP="003315B6">
      <w:pPr>
        <w:pStyle w:val="BodyTextIndent"/>
        <w:spacing w:line="480" w:lineRule="auto"/>
      </w:pPr>
      <w:r w:rsidRPr="00E24C29">
        <w:lastRenderedPageBreak/>
        <w:t xml:space="preserve">Dari komponen – komponen diatas dapat diartikan sebagai berikut  </w:t>
      </w:r>
    </w:p>
    <w:p w:rsidR="003315B6" w:rsidRPr="00E24C29" w:rsidRDefault="003315B6" w:rsidP="008332B4">
      <w:pPr>
        <w:pStyle w:val="BodyTextIndent"/>
        <w:numPr>
          <w:ilvl w:val="0"/>
          <w:numId w:val="14"/>
        </w:numPr>
        <w:tabs>
          <w:tab w:val="clear" w:pos="1607"/>
        </w:tabs>
        <w:spacing w:after="0" w:line="480" w:lineRule="auto"/>
        <w:ind w:left="900"/>
        <w:jc w:val="both"/>
        <w:rPr>
          <w:b/>
        </w:rPr>
      </w:pPr>
      <w:r w:rsidRPr="00E24C29">
        <w:rPr>
          <w:b/>
        </w:rPr>
        <w:t>Komponen Sistem (</w:t>
      </w:r>
      <w:r w:rsidRPr="00E24C29">
        <w:rPr>
          <w:b/>
          <w:i/>
        </w:rPr>
        <w:t>Component</w:t>
      </w:r>
      <w:r w:rsidRPr="00E24C29">
        <w:rPr>
          <w:b/>
        </w:rPr>
        <w:t>)</w:t>
      </w:r>
    </w:p>
    <w:p w:rsidR="003315B6" w:rsidRPr="00E24C29" w:rsidRDefault="003315B6" w:rsidP="003315B6">
      <w:pPr>
        <w:pStyle w:val="BodyTextIndent"/>
        <w:spacing w:line="480" w:lineRule="auto"/>
        <w:ind w:left="900"/>
      </w:pPr>
      <w:r w:rsidRPr="00E24C29">
        <w:t>Komponen sistem ini dapat berupa sub sistem atau bagian – bagian yang lebih kecil dari sistem. Suatu sistem dapat pula menjadi suatu sistem yang lebih besar lagi yang disebut supra sistem. Misalnya sistem akuntansi dipandang sebagai suatu sistem maka perusahaan adalah supra sistem.</w:t>
      </w:r>
    </w:p>
    <w:p w:rsidR="003315B6" w:rsidRPr="00E24C29" w:rsidRDefault="003315B6" w:rsidP="008332B4">
      <w:pPr>
        <w:pStyle w:val="BodyTextIndent"/>
        <w:numPr>
          <w:ilvl w:val="0"/>
          <w:numId w:val="14"/>
        </w:numPr>
        <w:tabs>
          <w:tab w:val="clear" w:pos="1607"/>
        </w:tabs>
        <w:spacing w:after="0" w:line="480" w:lineRule="auto"/>
        <w:ind w:left="900"/>
        <w:jc w:val="both"/>
        <w:rPr>
          <w:b/>
        </w:rPr>
      </w:pPr>
      <w:r w:rsidRPr="00E24C29">
        <w:rPr>
          <w:b/>
        </w:rPr>
        <w:t xml:space="preserve">Batasan sistem ( </w:t>
      </w:r>
      <w:r w:rsidRPr="00E24C29">
        <w:rPr>
          <w:b/>
          <w:i/>
          <w:iCs/>
        </w:rPr>
        <w:t xml:space="preserve">Boundary </w:t>
      </w:r>
      <w:r w:rsidRPr="00E24C29">
        <w:rPr>
          <w:b/>
        </w:rPr>
        <w:t>)</w:t>
      </w:r>
    </w:p>
    <w:p w:rsidR="003315B6" w:rsidRPr="00E24C29" w:rsidRDefault="003315B6" w:rsidP="003315B6">
      <w:pPr>
        <w:pStyle w:val="BodyTextIndent"/>
        <w:spacing w:line="480" w:lineRule="auto"/>
        <w:ind w:left="900"/>
        <w:rPr>
          <w:lang w:val="sv-SE"/>
        </w:rPr>
      </w:pPr>
      <w:r w:rsidRPr="00E24C29">
        <w:t xml:space="preserve">merupakan daerah yang membatasi antara suatu sistem dengan sistem yang lain atau dengan lingkungan luarnya. </w:t>
      </w:r>
      <w:r w:rsidRPr="00E24C29">
        <w:rPr>
          <w:lang w:val="sv-SE"/>
        </w:rPr>
        <w:t>Misalnya sistem akuntansi harus mempunyai batas dengan sistem personalia dari sebuah perusahaan.</w:t>
      </w:r>
    </w:p>
    <w:p w:rsidR="003315B6" w:rsidRPr="00E24C29" w:rsidRDefault="003315B6" w:rsidP="008332B4">
      <w:pPr>
        <w:pStyle w:val="BodyTextIndent"/>
        <w:numPr>
          <w:ilvl w:val="0"/>
          <w:numId w:val="14"/>
        </w:numPr>
        <w:tabs>
          <w:tab w:val="clear" w:pos="1607"/>
          <w:tab w:val="left" w:pos="900"/>
        </w:tabs>
        <w:spacing w:after="0" w:line="480" w:lineRule="auto"/>
        <w:ind w:left="900"/>
        <w:jc w:val="both"/>
        <w:rPr>
          <w:b/>
        </w:rPr>
      </w:pPr>
      <w:r w:rsidRPr="00E24C29">
        <w:rPr>
          <w:b/>
        </w:rPr>
        <w:t>Lingkungan luar sistem (</w:t>
      </w:r>
      <w:r w:rsidRPr="00E24C29">
        <w:rPr>
          <w:b/>
          <w:i/>
        </w:rPr>
        <w:t>Environtment</w:t>
      </w:r>
      <w:r w:rsidRPr="00E24C29">
        <w:rPr>
          <w:b/>
        </w:rPr>
        <w:t>)</w:t>
      </w:r>
    </w:p>
    <w:p w:rsidR="003315B6" w:rsidRPr="00E24C29" w:rsidRDefault="003315B6" w:rsidP="003315B6">
      <w:pPr>
        <w:pStyle w:val="BodyTextIndent"/>
        <w:spacing w:line="480" w:lineRule="auto"/>
        <w:ind w:left="900"/>
      </w:pPr>
      <w:r w:rsidRPr="00E24C29">
        <w:t xml:space="preserve">Lingkungan luar sistem atau </w:t>
      </w:r>
      <w:r w:rsidRPr="00E24C29">
        <w:rPr>
          <w:i/>
          <w:iCs/>
        </w:rPr>
        <w:t>environment</w:t>
      </w:r>
      <w:r w:rsidRPr="00E24C29">
        <w:t xml:space="preserve"> dari suatu model sistem adalah segala sesuatu yang ada diluar sistem batasan dari sistem tersebut yang dapat mempengaruhi proses dan hasil dari operasi sistem. Misalnya proses keluar masuknya barang pada sistem stock.</w:t>
      </w:r>
    </w:p>
    <w:p w:rsidR="003315B6" w:rsidRPr="00E24C29" w:rsidRDefault="003315B6" w:rsidP="008332B4">
      <w:pPr>
        <w:pStyle w:val="BodyTextIndent"/>
        <w:numPr>
          <w:ilvl w:val="0"/>
          <w:numId w:val="14"/>
        </w:numPr>
        <w:tabs>
          <w:tab w:val="clear" w:pos="1607"/>
        </w:tabs>
        <w:spacing w:after="0" w:line="480" w:lineRule="auto"/>
        <w:ind w:left="900"/>
        <w:jc w:val="both"/>
        <w:rPr>
          <w:b/>
        </w:rPr>
      </w:pPr>
      <w:r w:rsidRPr="00E24C29">
        <w:rPr>
          <w:b/>
        </w:rPr>
        <w:t>Penghubung sistem (</w:t>
      </w:r>
      <w:r w:rsidRPr="00E24C29">
        <w:rPr>
          <w:b/>
          <w:i/>
        </w:rPr>
        <w:t>Interface</w:t>
      </w:r>
      <w:r w:rsidRPr="00E24C29">
        <w:rPr>
          <w:b/>
        </w:rPr>
        <w:t>)</w:t>
      </w:r>
    </w:p>
    <w:p w:rsidR="003315B6" w:rsidRDefault="003315B6" w:rsidP="003315B6">
      <w:pPr>
        <w:pStyle w:val="BodyTextIndent"/>
        <w:spacing w:line="480" w:lineRule="auto"/>
        <w:ind w:left="900"/>
      </w:pPr>
      <w:r w:rsidRPr="00E24C29">
        <w:t xml:space="preserve">Penghubung atau </w:t>
      </w:r>
      <w:r w:rsidRPr="00E24C29">
        <w:rPr>
          <w:i/>
          <w:iCs/>
        </w:rPr>
        <w:t xml:space="preserve">interface </w:t>
      </w:r>
      <w:r w:rsidRPr="00E24C29">
        <w:t>merupakan salah satu sarana penghubung antar bagian – bagian dari sistem yang menjalin komunikasi antar sistem.</w:t>
      </w:r>
    </w:p>
    <w:p w:rsidR="003315B6" w:rsidRPr="00E24C29" w:rsidRDefault="003315B6" w:rsidP="003315B6">
      <w:pPr>
        <w:pStyle w:val="BodyTextIndent"/>
        <w:spacing w:line="480" w:lineRule="auto"/>
        <w:ind w:left="900"/>
      </w:pPr>
    </w:p>
    <w:p w:rsidR="003315B6" w:rsidRPr="00E24C29" w:rsidRDefault="003315B6" w:rsidP="008332B4">
      <w:pPr>
        <w:pStyle w:val="BodyTextIndent"/>
        <w:numPr>
          <w:ilvl w:val="0"/>
          <w:numId w:val="14"/>
        </w:numPr>
        <w:tabs>
          <w:tab w:val="clear" w:pos="1607"/>
          <w:tab w:val="left" w:pos="900"/>
        </w:tabs>
        <w:spacing w:after="0" w:line="480" w:lineRule="auto"/>
        <w:ind w:left="900"/>
        <w:jc w:val="both"/>
        <w:rPr>
          <w:b/>
        </w:rPr>
      </w:pPr>
      <w:r w:rsidRPr="00E24C29">
        <w:rPr>
          <w:b/>
        </w:rPr>
        <w:lastRenderedPageBreak/>
        <w:t>Masukan sistem (</w:t>
      </w:r>
      <w:r w:rsidRPr="00E24C29">
        <w:rPr>
          <w:b/>
          <w:i/>
        </w:rPr>
        <w:t>Input</w:t>
      </w:r>
      <w:r w:rsidRPr="00E24C29">
        <w:rPr>
          <w:b/>
        </w:rPr>
        <w:t>)</w:t>
      </w:r>
    </w:p>
    <w:p w:rsidR="003315B6" w:rsidRPr="00E24C29" w:rsidRDefault="003315B6" w:rsidP="003315B6">
      <w:pPr>
        <w:pStyle w:val="BodyTextIndent"/>
        <w:spacing w:line="480" w:lineRule="auto"/>
        <w:ind w:left="900"/>
      </w:pPr>
      <w:r w:rsidRPr="00E24C29">
        <w:t xml:space="preserve">Masukan atau </w:t>
      </w:r>
      <w:r w:rsidRPr="00E24C29">
        <w:rPr>
          <w:i/>
          <w:iCs/>
        </w:rPr>
        <w:t>input</w:t>
      </w:r>
      <w:r w:rsidRPr="00E24C29">
        <w:t xml:space="preserve"> merupakan informasi yang dimaksudkan dalam sistem. Masukan ini nantinya akan diolah oleh sub sistem yang sesuai dengan keinginan sistem yang dimaksud. Dengan masukan ini akan menghasilkan keluaran / informasi yang lebih baik dan baru, misalnya program pada komputer yang mengolah manajemen sebuah perusahaan.</w:t>
      </w:r>
    </w:p>
    <w:p w:rsidR="003315B6" w:rsidRPr="00E24C29" w:rsidRDefault="003315B6" w:rsidP="008332B4">
      <w:pPr>
        <w:pStyle w:val="BodyTextIndent"/>
        <w:numPr>
          <w:ilvl w:val="0"/>
          <w:numId w:val="14"/>
        </w:numPr>
        <w:tabs>
          <w:tab w:val="clear" w:pos="1607"/>
          <w:tab w:val="left" w:pos="900"/>
        </w:tabs>
        <w:spacing w:after="0" w:line="480" w:lineRule="auto"/>
        <w:ind w:left="900"/>
        <w:jc w:val="both"/>
        <w:rPr>
          <w:b/>
        </w:rPr>
      </w:pPr>
      <w:r w:rsidRPr="00E24C29">
        <w:rPr>
          <w:b/>
        </w:rPr>
        <w:t>Keluaran sistem (</w:t>
      </w:r>
      <w:r w:rsidRPr="00E24C29">
        <w:rPr>
          <w:b/>
          <w:i/>
        </w:rPr>
        <w:t>Output</w:t>
      </w:r>
      <w:r w:rsidRPr="00E24C29">
        <w:rPr>
          <w:b/>
        </w:rPr>
        <w:t>)</w:t>
      </w:r>
    </w:p>
    <w:p w:rsidR="003315B6" w:rsidRPr="00E24C29" w:rsidRDefault="003315B6" w:rsidP="003315B6">
      <w:pPr>
        <w:pStyle w:val="BodyTextIndent"/>
        <w:spacing w:line="480" w:lineRule="auto"/>
        <w:ind w:left="900"/>
      </w:pPr>
      <w:r w:rsidRPr="00E24C29">
        <w:t xml:space="preserve">Keluaran atau </w:t>
      </w:r>
      <w:r w:rsidRPr="00E24C29">
        <w:rPr>
          <w:i/>
          <w:iCs/>
        </w:rPr>
        <w:t xml:space="preserve">output </w:t>
      </w:r>
      <w:r w:rsidRPr="00E24C29">
        <w:t>dari sistem adalah hasil dari masukan yang diolah dan diklasifikasikan menjadi keluaran yang berguna. Keluaran ini dapat berupa suatu informasi yang harus diolah oleh subsistem lain atau dapat pula informasi yang dapat secara langsung diikmati oleh manusia.</w:t>
      </w:r>
    </w:p>
    <w:p w:rsidR="003315B6" w:rsidRPr="00E24C29" w:rsidRDefault="003315B6" w:rsidP="008332B4">
      <w:pPr>
        <w:pStyle w:val="BodyTextIndent"/>
        <w:widowControl w:val="0"/>
        <w:numPr>
          <w:ilvl w:val="0"/>
          <w:numId w:val="14"/>
        </w:numPr>
        <w:tabs>
          <w:tab w:val="clear" w:pos="1607"/>
          <w:tab w:val="num" w:pos="900"/>
        </w:tabs>
        <w:spacing w:after="0" w:line="480" w:lineRule="auto"/>
        <w:ind w:left="900"/>
        <w:jc w:val="both"/>
        <w:rPr>
          <w:b/>
        </w:rPr>
      </w:pPr>
      <w:r w:rsidRPr="00E24C29">
        <w:rPr>
          <w:b/>
        </w:rPr>
        <w:t>Pengolah sistem (</w:t>
      </w:r>
      <w:r w:rsidRPr="00E24C29">
        <w:rPr>
          <w:b/>
          <w:i/>
        </w:rPr>
        <w:t>Process</w:t>
      </w:r>
      <w:r w:rsidRPr="00E24C29">
        <w:rPr>
          <w:b/>
        </w:rPr>
        <w:t>)</w:t>
      </w:r>
    </w:p>
    <w:p w:rsidR="003315B6" w:rsidRPr="00E24C29" w:rsidRDefault="003315B6" w:rsidP="003315B6">
      <w:pPr>
        <w:pStyle w:val="BodyTextIndent"/>
        <w:spacing w:line="480" w:lineRule="auto"/>
        <w:ind w:left="900"/>
      </w:pPr>
      <w:r w:rsidRPr="00E24C29">
        <w:t>Suatu sistem yang mempunyai bagian pengolah yang berfungsi sebagai perubah / pemroses masukan menjadi keluaran. Misalnya bila suatu sistem akan mengolah suatu masukan berupa data – data menjadi keluaran berupa informasi yang berguna bagi masyarakat.</w:t>
      </w:r>
    </w:p>
    <w:p w:rsidR="003315B6" w:rsidRPr="00E24C29" w:rsidRDefault="003315B6" w:rsidP="008332B4">
      <w:pPr>
        <w:pStyle w:val="BodyTextIndent"/>
        <w:numPr>
          <w:ilvl w:val="0"/>
          <w:numId w:val="14"/>
        </w:numPr>
        <w:tabs>
          <w:tab w:val="clear" w:pos="1607"/>
          <w:tab w:val="num" w:pos="900"/>
        </w:tabs>
        <w:spacing w:after="0" w:line="480" w:lineRule="auto"/>
        <w:ind w:left="900" w:hanging="340"/>
        <w:jc w:val="both"/>
        <w:rPr>
          <w:b/>
        </w:rPr>
      </w:pPr>
      <w:r w:rsidRPr="00E24C29">
        <w:rPr>
          <w:b/>
        </w:rPr>
        <w:t>Sasaran sistem</w:t>
      </w:r>
    </w:p>
    <w:p w:rsidR="003315B6" w:rsidRDefault="003315B6" w:rsidP="003315B6">
      <w:pPr>
        <w:pStyle w:val="BodyTextIndent"/>
        <w:spacing w:after="240" w:line="480" w:lineRule="auto"/>
        <w:ind w:left="900"/>
      </w:pPr>
      <w:r w:rsidRPr="00E24C29">
        <w:t>Suatu sistem haruslah menguasai sasaran. Sasaran ini sangatlah bergantung dari masukan yang dibutuhkan sistem serta keluaran yang dihasilkan sistem.</w:t>
      </w:r>
    </w:p>
    <w:p w:rsidR="003315B6" w:rsidRDefault="003315B6" w:rsidP="003315B6">
      <w:pPr>
        <w:pStyle w:val="BodyTextIndent"/>
        <w:spacing w:after="240" w:line="480" w:lineRule="auto"/>
        <w:ind w:left="900"/>
      </w:pPr>
    </w:p>
    <w:p w:rsidR="003315B6" w:rsidRPr="00E24C29" w:rsidRDefault="003315B6" w:rsidP="003315B6">
      <w:pPr>
        <w:pStyle w:val="BodyTextIndent"/>
        <w:spacing w:after="240" w:line="480" w:lineRule="auto"/>
        <w:ind w:left="900"/>
      </w:pPr>
    </w:p>
    <w:p w:rsidR="003315B6" w:rsidRPr="00E24C29" w:rsidRDefault="003315B6" w:rsidP="008332B4">
      <w:pPr>
        <w:pStyle w:val="BodyTextIndent"/>
        <w:numPr>
          <w:ilvl w:val="2"/>
          <w:numId w:val="18"/>
        </w:numPr>
        <w:spacing w:after="0" w:line="480" w:lineRule="auto"/>
        <w:jc w:val="both"/>
        <w:rPr>
          <w:b/>
          <w:bCs/>
        </w:rPr>
      </w:pPr>
      <w:r w:rsidRPr="00E24C29">
        <w:rPr>
          <w:b/>
          <w:bCs/>
        </w:rPr>
        <w:lastRenderedPageBreak/>
        <w:t>Syarat Sistem Informasi</w:t>
      </w:r>
    </w:p>
    <w:p w:rsidR="003315B6" w:rsidRPr="00E24C29" w:rsidRDefault="003315B6" w:rsidP="003315B6">
      <w:pPr>
        <w:pStyle w:val="BodyTextIndent"/>
        <w:spacing w:line="480" w:lineRule="auto"/>
        <w:ind w:left="540" w:firstLine="720"/>
      </w:pPr>
      <w:r w:rsidRPr="00E24C29">
        <w:t xml:space="preserve">Dalam membentuk suatu sistem informasi hendaknya memenuhi beberapa persyaratan dari sistem itu. Oleh karena pembentukan sistem informasi manajemen sebaiknya memenuhi syarat sebagai berikut (sumber dari : Prof. Dr. Jogiyanto HM, MBA, Akt, </w:t>
      </w:r>
      <w:r w:rsidRPr="00E24C29">
        <w:rPr>
          <w:i/>
          <w:iCs/>
        </w:rPr>
        <w:t>Analisis dan Disain Sistem Informasi : Pendekatan Terstruktur</w:t>
      </w:r>
      <w:r w:rsidRPr="00E24C29">
        <w:t xml:space="preserve">, Penerbit Andi Offset, </w:t>
      </w:r>
      <w:smartTag w:uri="urn:schemas-microsoft-com:office:smarttags" w:element="place">
        <w:r w:rsidRPr="00E24C29">
          <w:t>Yogyakarta</w:t>
        </w:r>
      </w:smartTag>
      <w:r w:rsidRPr="00E24C29">
        <w:t>, 1989) :</w:t>
      </w:r>
    </w:p>
    <w:p w:rsidR="003315B6" w:rsidRPr="00E24C29" w:rsidRDefault="003315B6" w:rsidP="008332B4">
      <w:pPr>
        <w:pStyle w:val="BodyTextIndent"/>
        <w:numPr>
          <w:ilvl w:val="0"/>
          <w:numId w:val="17"/>
        </w:numPr>
        <w:tabs>
          <w:tab w:val="clear" w:pos="1588"/>
        </w:tabs>
        <w:spacing w:after="0" w:line="480" w:lineRule="auto"/>
        <w:ind w:left="900"/>
        <w:jc w:val="both"/>
      </w:pPr>
      <w:r w:rsidRPr="00E24C29">
        <w:t>Sistem informasi harus dapat diandalkan dalam arti selalu dapat berfungsi  dengan baik pada saat diperlukan.</w:t>
      </w:r>
    </w:p>
    <w:p w:rsidR="003315B6" w:rsidRPr="00E24C29" w:rsidRDefault="003315B6" w:rsidP="008332B4">
      <w:pPr>
        <w:pStyle w:val="BodyTextIndent"/>
        <w:numPr>
          <w:ilvl w:val="0"/>
          <w:numId w:val="17"/>
        </w:numPr>
        <w:tabs>
          <w:tab w:val="clear" w:pos="1588"/>
        </w:tabs>
        <w:spacing w:after="0" w:line="480" w:lineRule="auto"/>
        <w:ind w:left="900"/>
        <w:jc w:val="both"/>
      </w:pPr>
      <w:r w:rsidRPr="00E24C29">
        <w:t>Sistem informasi juga harus memungkinkan pemakai mempergunakan pada saat dirasakan perlu, tanpa terganggu oleh misalnya : perbaikan kerusakan, percobaan – percobaan dan lain sebagainya.</w:t>
      </w:r>
    </w:p>
    <w:p w:rsidR="003315B6" w:rsidRPr="00E24C29" w:rsidRDefault="003315B6" w:rsidP="008332B4">
      <w:pPr>
        <w:pStyle w:val="BodyTextIndent"/>
        <w:numPr>
          <w:ilvl w:val="0"/>
          <w:numId w:val="17"/>
        </w:numPr>
        <w:tabs>
          <w:tab w:val="clear" w:pos="1588"/>
        </w:tabs>
        <w:spacing w:after="0" w:line="480" w:lineRule="auto"/>
        <w:ind w:left="900"/>
        <w:jc w:val="both"/>
      </w:pPr>
      <w:r w:rsidRPr="00E24C29">
        <w:t>Sistem informasi harus luwes, artinya dapat dengan mudah disesuaikan dengan adanya perubahan terutama yang menyangkut kebutuhan pemakai sistem.</w:t>
      </w:r>
    </w:p>
    <w:p w:rsidR="003315B6" w:rsidRPr="00E24C29" w:rsidRDefault="003315B6" w:rsidP="008332B4">
      <w:pPr>
        <w:pStyle w:val="BodyTextIndent"/>
        <w:numPr>
          <w:ilvl w:val="0"/>
          <w:numId w:val="17"/>
        </w:numPr>
        <w:tabs>
          <w:tab w:val="clear" w:pos="1588"/>
        </w:tabs>
        <w:spacing w:after="0" w:line="480" w:lineRule="auto"/>
        <w:ind w:left="900"/>
        <w:jc w:val="both"/>
      </w:pPr>
      <w:r w:rsidRPr="00E24C29">
        <w:t>Sistem informasi harus pula dirancang dalam periode waktu yang cukup, artinya tidak terlalu pendek sehingga menghasilkan sistem yang kurang berkemampuan tetapi juga tidak terlalu lama sehingga tidak pernah akan selesai dan akan diterapkan. Sistem harus direncanakan untuk diterapkan dalam jangka waktu tertentu dan masih memungkinkan dilakukannya perubahan untuk menampung perkembangan dimasa depan.</w:t>
      </w:r>
    </w:p>
    <w:p w:rsidR="003315B6" w:rsidRPr="00E24C29" w:rsidRDefault="003315B6" w:rsidP="008332B4">
      <w:pPr>
        <w:pStyle w:val="BodyTextIndent"/>
        <w:numPr>
          <w:ilvl w:val="0"/>
          <w:numId w:val="17"/>
        </w:numPr>
        <w:tabs>
          <w:tab w:val="clear" w:pos="1588"/>
        </w:tabs>
        <w:spacing w:after="0" w:line="480" w:lineRule="auto"/>
        <w:ind w:left="900"/>
        <w:jc w:val="both"/>
      </w:pPr>
      <w:r w:rsidRPr="00E24C29">
        <w:t>Sistem Informasi harus pula memberikan perubahan kemudahan dalam pem</w:t>
      </w:r>
      <w:r>
        <w:t>eliharaannnya selama diterapkan</w:t>
      </w:r>
      <w:r w:rsidRPr="00E24C29">
        <w:t>.</w:t>
      </w:r>
      <w:r>
        <w:t xml:space="preserve">  </w:t>
      </w:r>
    </w:p>
    <w:p w:rsidR="003315B6" w:rsidRPr="00E24C29" w:rsidRDefault="003315B6" w:rsidP="008332B4">
      <w:pPr>
        <w:pStyle w:val="BodyTextIndent"/>
        <w:numPr>
          <w:ilvl w:val="2"/>
          <w:numId w:val="18"/>
        </w:numPr>
        <w:spacing w:after="0" w:line="480" w:lineRule="auto"/>
        <w:jc w:val="both"/>
        <w:rPr>
          <w:b/>
        </w:rPr>
      </w:pPr>
      <w:r w:rsidRPr="00E24C29">
        <w:rPr>
          <w:b/>
          <w:bCs/>
        </w:rPr>
        <w:lastRenderedPageBreak/>
        <w:t xml:space="preserve">Komponen Sistem Informasi </w:t>
      </w:r>
    </w:p>
    <w:p w:rsidR="003315B6" w:rsidRPr="00E24C29" w:rsidRDefault="003315B6" w:rsidP="003315B6">
      <w:pPr>
        <w:pStyle w:val="BodyTextIndent"/>
        <w:spacing w:line="480" w:lineRule="auto"/>
        <w:ind w:left="540" w:firstLine="720"/>
        <w:rPr>
          <w:bCs/>
        </w:rPr>
      </w:pPr>
      <w:r w:rsidRPr="00E24C29">
        <w:rPr>
          <w:bCs/>
        </w:rPr>
        <w:t xml:space="preserve">Lebih jauh lagi, dalam sebuah sistem basis data, secara lengkap akan terdapat komponen-komponen utama sebagai berikut </w:t>
      </w:r>
      <w:r w:rsidRPr="00E24C29">
        <w:t xml:space="preserve">(sumber : Prof. Dr. Jogiyanto HM, MBA, Akt, </w:t>
      </w:r>
      <w:r w:rsidRPr="00E24C29">
        <w:rPr>
          <w:i/>
          <w:iCs/>
        </w:rPr>
        <w:t>Analisis dan Disain Sistem Informasi</w:t>
      </w:r>
      <w:r w:rsidRPr="00E24C29">
        <w:t xml:space="preserve">, </w:t>
      </w:r>
      <w:smartTag w:uri="urn:schemas-microsoft-com:office:smarttags" w:element="place">
        <w:r w:rsidRPr="00E24C29">
          <w:t>Yogyakarta</w:t>
        </w:r>
      </w:smartTag>
      <w:r w:rsidRPr="00E24C29">
        <w:t>, 1989)</w:t>
      </w:r>
      <w:r w:rsidRPr="00E24C29">
        <w:rPr>
          <w:bCs/>
        </w:rPr>
        <w:t xml:space="preserve"> :</w:t>
      </w:r>
    </w:p>
    <w:p w:rsidR="003315B6" w:rsidRPr="00E24C29" w:rsidRDefault="003315B6" w:rsidP="008332B4">
      <w:pPr>
        <w:pStyle w:val="BodyTextIndent"/>
        <w:numPr>
          <w:ilvl w:val="0"/>
          <w:numId w:val="15"/>
        </w:numPr>
        <w:tabs>
          <w:tab w:val="clear" w:pos="1588"/>
          <w:tab w:val="num" w:pos="900"/>
        </w:tabs>
        <w:spacing w:after="0" w:line="480" w:lineRule="auto"/>
        <w:ind w:left="900"/>
        <w:jc w:val="both"/>
        <w:rPr>
          <w:b/>
        </w:rPr>
      </w:pPr>
      <w:r w:rsidRPr="00E24C29">
        <w:rPr>
          <w:b/>
        </w:rPr>
        <w:t>Perangkat keras (</w:t>
      </w:r>
      <w:r w:rsidRPr="00E24C29">
        <w:rPr>
          <w:b/>
          <w:i/>
          <w:iCs/>
        </w:rPr>
        <w:t>hardware</w:t>
      </w:r>
      <w:r w:rsidRPr="00E24C29">
        <w:rPr>
          <w:b/>
        </w:rPr>
        <w:t>)</w:t>
      </w:r>
    </w:p>
    <w:p w:rsidR="003315B6" w:rsidRPr="00E24C29" w:rsidRDefault="003315B6" w:rsidP="003315B6">
      <w:pPr>
        <w:pStyle w:val="BodyTextIndent"/>
        <w:spacing w:line="480" w:lineRule="auto"/>
        <w:ind w:left="900"/>
        <w:rPr>
          <w:lang w:val="sv-SE"/>
        </w:rPr>
      </w:pPr>
      <w:r w:rsidRPr="00E24C29">
        <w:rPr>
          <w:lang w:val="sv-SE"/>
        </w:rPr>
        <w:t>Perangkat  keras yang biasanya terdapat dalam sebuah sistem Informasi adalah :</w:t>
      </w:r>
    </w:p>
    <w:p w:rsidR="003315B6" w:rsidRPr="00E24C29" w:rsidRDefault="003315B6" w:rsidP="008332B4">
      <w:pPr>
        <w:pStyle w:val="BodyTextIndent"/>
        <w:numPr>
          <w:ilvl w:val="1"/>
          <w:numId w:val="16"/>
        </w:numPr>
        <w:tabs>
          <w:tab w:val="clear" w:pos="1191"/>
        </w:tabs>
        <w:spacing w:after="0" w:line="480" w:lineRule="auto"/>
        <w:ind w:left="1260" w:hanging="360"/>
        <w:jc w:val="both"/>
      </w:pPr>
      <w:r w:rsidRPr="00E24C29">
        <w:t xml:space="preserve">Komputer (untuk sistem yang </w:t>
      </w:r>
      <w:r w:rsidRPr="00E24C29">
        <w:rPr>
          <w:i/>
        </w:rPr>
        <w:t>stand-alone</w:t>
      </w:r>
      <w:r w:rsidRPr="00E24C29">
        <w:t xml:space="preserve"> atau lebih dari satu untuk sistem jaringan)</w:t>
      </w:r>
    </w:p>
    <w:p w:rsidR="003315B6" w:rsidRPr="00E24C29" w:rsidRDefault="003315B6" w:rsidP="008332B4">
      <w:pPr>
        <w:pStyle w:val="BodyTextIndent"/>
        <w:numPr>
          <w:ilvl w:val="1"/>
          <w:numId w:val="16"/>
        </w:numPr>
        <w:tabs>
          <w:tab w:val="clear" w:pos="1191"/>
        </w:tabs>
        <w:spacing w:after="0" w:line="480" w:lineRule="auto"/>
        <w:ind w:left="1260" w:hanging="360"/>
        <w:jc w:val="both"/>
      </w:pPr>
      <w:r w:rsidRPr="00E24C29">
        <w:t xml:space="preserve">Memori sekunder yang </w:t>
      </w:r>
      <w:r w:rsidRPr="00E24C29">
        <w:rPr>
          <w:i/>
        </w:rPr>
        <w:t xml:space="preserve">on-line </w:t>
      </w:r>
      <w:r w:rsidRPr="00E24C29">
        <w:t>(</w:t>
      </w:r>
      <w:r w:rsidRPr="00E24C29">
        <w:rPr>
          <w:i/>
        </w:rPr>
        <w:t>harddisk</w:t>
      </w:r>
      <w:r w:rsidRPr="00E24C29">
        <w:t>)</w:t>
      </w:r>
    </w:p>
    <w:p w:rsidR="003315B6" w:rsidRPr="00E24C29" w:rsidRDefault="003315B6" w:rsidP="008332B4">
      <w:pPr>
        <w:pStyle w:val="BodyTextIndent"/>
        <w:numPr>
          <w:ilvl w:val="1"/>
          <w:numId w:val="16"/>
        </w:numPr>
        <w:tabs>
          <w:tab w:val="clear" w:pos="1191"/>
        </w:tabs>
        <w:spacing w:after="0" w:line="480" w:lineRule="auto"/>
        <w:ind w:left="1260" w:hanging="360"/>
        <w:jc w:val="both"/>
      </w:pPr>
      <w:r w:rsidRPr="00E24C29">
        <w:t xml:space="preserve">Memori sekunder yang </w:t>
      </w:r>
      <w:r w:rsidRPr="00E24C29">
        <w:rPr>
          <w:i/>
        </w:rPr>
        <w:t xml:space="preserve">off-line </w:t>
      </w:r>
      <w:r w:rsidRPr="00E24C29">
        <w:t>(</w:t>
      </w:r>
      <w:r w:rsidRPr="00E24C29">
        <w:rPr>
          <w:i/>
        </w:rPr>
        <w:t xml:space="preserve">Tape, </w:t>
      </w:r>
      <w:r w:rsidRPr="00E24C29">
        <w:t>atau</w:t>
      </w:r>
      <w:r w:rsidRPr="00E24C29">
        <w:rPr>
          <w:i/>
        </w:rPr>
        <w:t xml:space="preserve"> Removable Disk</w:t>
      </w:r>
      <w:r w:rsidRPr="00E24C29">
        <w:t>) untuk keperluan backup data.</w:t>
      </w:r>
    </w:p>
    <w:p w:rsidR="003315B6" w:rsidRPr="00E24C29" w:rsidRDefault="003315B6" w:rsidP="008332B4">
      <w:pPr>
        <w:pStyle w:val="BodyTextIndent"/>
        <w:numPr>
          <w:ilvl w:val="1"/>
          <w:numId w:val="16"/>
        </w:numPr>
        <w:tabs>
          <w:tab w:val="clear" w:pos="1191"/>
        </w:tabs>
        <w:spacing w:line="480" w:lineRule="auto"/>
        <w:ind w:left="1260" w:hanging="357"/>
        <w:jc w:val="both"/>
      </w:pPr>
      <w:r w:rsidRPr="00E24C29">
        <w:t>Media/perangkat komunikasi (untuk sistem jaringan)</w:t>
      </w:r>
    </w:p>
    <w:p w:rsidR="003315B6" w:rsidRPr="00E24C29" w:rsidRDefault="003315B6" w:rsidP="008332B4">
      <w:pPr>
        <w:pStyle w:val="BodyTextIndent"/>
        <w:numPr>
          <w:ilvl w:val="0"/>
          <w:numId w:val="15"/>
        </w:numPr>
        <w:tabs>
          <w:tab w:val="clear" w:pos="1588"/>
        </w:tabs>
        <w:spacing w:after="0" w:line="480" w:lineRule="auto"/>
        <w:ind w:left="900"/>
        <w:jc w:val="both"/>
        <w:rPr>
          <w:b/>
          <w:i/>
        </w:rPr>
      </w:pPr>
      <w:r w:rsidRPr="00E24C29">
        <w:rPr>
          <w:b/>
        </w:rPr>
        <w:t xml:space="preserve">Perangkat Lunak </w:t>
      </w:r>
      <w:r w:rsidRPr="00E24C29">
        <w:rPr>
          <w:b/>
          <w:i/>
        </w:rPr>
        <w:t>(Software)</w:t>
      </w:r>
    </w:p>
    <w:p w:rsidR="003315B6" w:rsidRDefault="003315B6" w:rsidP="003315B6">
      <w:pPr>
        <w:pStyle w:val="BodyTextIndent"/>
        <w:spacing w:line="480" w:lineRule="auto"/>
        <w:ind w:left="900"/>
        <w:rPr>
          <w:lang w:val="sv-SE"/>
        </w:rPr>
      </w:pPr>
      <w:r w:rsidRPr="00E24C29">
        <w:rPr>
          <w:lang w:val="sv-SE"/>
        </w:rPr>
        <w:t xml:space="preserve">Merupakan kumpulan instruksi yang saling berkaitan membentuk suatu program terpadu yang berfungsi sebagai pengatur cara kerja atau pengoperasian hardware. Perangkat lunak ini dapat digolongkan menjadi dua jenis yaitu </w:t>
      </w:r>
      <w:r w:rsidRPr="00E24C29">
        <w:t xml:space="preserve">(sumber dari : Prof. Dr. Jogiyanto HM, MBA, Akt, </w:t>
      </w:r>
      <w:r w:rsidRPr="00E24C29">
        <w:rPr>
          <w:i/>
          <w:iCs/>
        </w:rPr>
        <w:t>Analisis dan Disain Sistem Informasi : Pendekatan Terstruktur</w:t>
      </w:r>
      <w:r w:rsidRPr="00E24C29">
        <w:t xml:space="preserve">, Penerbit Andi Offset, </w:t>
      </w:r>
      <w:smartTag w:uri="urn:schemas-microsoft-com:office:smarttags" w:element="place">
        <w:r w:rsidRPr="00E24C29">
          <w:t>Yogyakarta</w:t>
        </w:r>
      </w:smartTag>
      <w:r w:rsidRPr="00E24C29">
        <w:t>, 1989)</w:t>
      </w:r>
      <w:r w:rsidRPr="00E24C29">
        <w:rPr>
          <w:lang w:val="sv-SE"/>
        </w:rPr>
        <w:t xml:space="preserve"> :</w:t>
      </w:r>
    </w:p>
    <w:p w:rsidR="00E8323C" w:rsidRDefault="00E8323C" w:rsidP="00E8323C">
      <w:pPr>
        <w:spacing w:line="480" w:lineRule="auto"/>
        <w:jc w:val="center"/>
        <w:rPr>
          <w:b/>
        </w:rPr>
      </w:pPr>
    </w:p>
    <w:p w:rsidR="003315B6" w:rsidRPr="00EC6212" w:rsidRDefault="003315B6" w:rsidP="003315B6">
      <w:pPr>
        <w:spacing w:line="480" w:lineRule="auto"/>
        <w:ind w:left="284"/>
        <w:jc w:val="center"/>
        <w:rPr>
          <w:b/>
        </w:rPr>
      </w:pPr>
      <w:r w:rsidRPr="00EC6212">
        <w:rPr>
          <w:b/>
        </w:rPr>
        <w:lastRenderedPageBreak/>
        <w:t>BAB I</w:t>
      </w:r>
      <w:r>
        <w:rPr>
          <w:b/>
        </w:rPr>
        <w:t>V</w:t>
      </w:r>
    </w:p>
    <w:p w:rsidR="003315B6" w:rsidRDefault="003315B6" w:rsidP="003315B6">
      <w:pPr>
        <w:spacing w:line="480" w:lineRule="auto"/>
        <w:ind w:left="284"/>
        <w:jc w:val="center"/>
        <w:rPr>
          <w:b/>
        </w:rPr>
      </w:pPr>
      <w:r>
        <w:rPr>
          <w:b/>
        </w:rPr>
        <w:t>METODOLOGI PENELITIAN</w:t>
      </w:r>
    </w:p>
    <w:p w:rsidR="003315B6" w:rsidRDefault="003315B6" w:rsidP="003315B6">
      <w:pPr>
        <w:spacing w:line="480" w:lineRule="auto"/>
        <w:ind w:left="284"/>
      </w:pPr>
    </w:p>
    <w:p w:rsidR="003315B6" w:rsidRPr="008B075C" w:rsidRDefault="003315B6" w:rsidP="003315B6">
      <w:pPr>
        <w:spacing w:line="480" w:lineRule="auto"/>
        <w:ind w:left="284"/>
        <w:rPr>
          <w:sz w:val="6"/>
          <w:szCs w:val="6"/>
        </w:rPr>
      </w:pPr>
    </w:p>
    <w:p w:rsidR="003315B6" w:rsidRDefault="003315B6" w:rsidP="003315B6">
      <w:pPr>
        <w:spacing w:line="480" w:lineRule="auto"/>
      </w:pPr>
      <w:r w:rsidRPr="008B075C">
        <w:t xml:space="preserve">Pada bab ini akan diuraikan metode penelitian yang digunakan oleh penulis dalam pembuatan </w:t>
      </w:r>
      <w:r w:rsidRPr="008B075C">
        <w:rPr>
          <w:lang w:val="es-AR"/>
        </w:rPr>
        <w:t>Sistem Informasi</w:t>
      </w:r>
      <w:r>
        <w:rPr>
          <w:lang w:val="es-AR"/>
        </w:rPr>
        <w:t xml:space="preserve"> Penerimaan Siswa Baru</w:t>
      </w:r>
      <w:r w:rsidRPr="008B075C">
        <w:t>, diantaranya:</w:t>
      </w:r>
    </w:p>
    <w:p w:rsidR="003315B6" w:rsidRPr="008B075C" w:rsidRDefault="003315B6" w:rsidP="003315B6">
      <w:pPr>
        <w:spacing w:line="480" w:lineRule="auto"/>
        <w:rPr>
          <w:sz w:val="12"/>
          <w:szCs w:val="12"/>
          <w:lang w:val="es-AR"/>
        </w:rPr>
      </w:pPr>
    </w:p>
    <w:p w:rsidR="003315B6" w:rsidRDefault="003315B6" w:rsidP="008332B4">
      <w:pPr>
        <w:numPr>
          <w:ilvl w:val="1"/>
          <w:numId w:val="5"/>
        </w:numPr>
        <w:spacing w:line="480" w:lineRule="auto"/>
        <w:rPr>
          <w:b/>
        </w:rPr>
      </w:pPr>
      <w:r w:rsidRPr="001A3669">
        <w:rPr>
          <w:b/>
        </w:rPr>
        <w:t>Jenis Penelitian</w:t>
      </w:r>
    </w:p>
    <w:p w:rsidR="003315B6" w:rsidRDefault="003315B6" w:rsidP="003315B6">
      <w:pPr>
        <w:spacing w:line="480" w:lineRule="auto"/>
        <w:ind w:left="824" w:firstLine="616"/>
        <w:jc w:val="both"/>
      </w:pPr>
      <w:r>
        <w:t>Jenis penelitian merupakan salah satu bagian dari metode penelitian, seperti yang kita ketahui bahwa mencari kebenaran yang di pandang imliah adalah melalui metode penelitian.</w:t>
      </w:r>
    </w:p>
    <w:p w:rsidR="003315B6" w:rsidRDefault="003315B6" w:rsidP="003315B6">
      <w:pPr>
        <w:spacing w:line="480" w:lineRule="auto"/>
        <w:ind w:left="824"/>
        <w:jc w:val="both"/>
      </w:pPr>
      <w:r>
        <w:tab/>
        <w:t>Sejalan dengan itu dikemukakan pula oleh sutrisno hadi dalam bukunya yang berjudul Metedologi Research bahwa research dapat mendefinisi sebagai “usaha menemukan, mengembangkan dan menguji kebenaran suatu pengetahuan, usaha mana dilakukan dengan menggunakan metode-metode ilmiah” (Nawawi hadari:2005:3).</w:t>
      </w:r>
    </w:p>
    <w:p w:rsidR="003315B6" w:rsidRDefault="003315B6" w:rsidP="003315B6">
      <w:pPr>
        <w:spacing w:line="480" w:lineRule="auto"/>
        <w:ind w:left="824"/>
        <w:jc w:val="both"/>
      </w:pPr>
      <w:r>
        <w:tab/>
        <w:t>Dari pengertian tersebut dapat disimpulkan bahwa “Metode  penelitian adalah ilmu yang memperbincangkan tentang metode ilmiah dalam menggali kebenaran pengetahuan tersebut” (Nawawi haidar H:2005:3).</w:t>
      </w:r>
    </w:p>
    <w:p w:rsidR="003315B6" w:rsidRDefault="003315B6" w:rsidP="003315B6">
      <w:pPr>
        <w:spacing w:line="480" w:lineRule="auto"/>
        <w:ind w:left="824"/>
        <w:jc w:val="both"/>
      </w:pPr>
      <w:r>
        <w:t xml:space="preserve">            Dalam penulisan penelitian ini penulis menggunakan jenis penelitian deskriptif dimana “Penelitian ini terbatas pada usaha mengungkapkan suatu masalah atau keadaan atau peristiwa sebagaimana adanya, sehingga bersifat sekedar untuk mengungkapkan fakta atau </w:t>
      </w:r>
      <w:r w:rsidRPr="00D66875">
        <w:rPr>
          <w:i/>
        </w:rPr>
        <w:t>Fact Finding</w:t>
      </w:r>
      <w:r>
        <w:t xml:space="preserve">” (Nawawi hadari:2005:31). </w:t>
      </w:r>
    </w:p>
    <w:p w:rsidR="003315B6" w:rsidRPr="00D32109" w:rsidRDefault="003315B6" w:rsidP="003315B6">
      <w:pPr>
        <w:spacing w:line="480" w:lineRule="auto"/>
        <w:ind w:left="824" w:firstLine="616"/>
        <w:jc w:val="both"/>
        <w:rPr>
          <w:lang w:val="es-AR"/>
        </w:rPr>
      </w:pPr>
      <w:r w:rsidRPr="00D32109">
        <w:rPr>
          <w:lang w:val="es-AR"/>
        </w:rPr>
        <w:lastRenderedPageBreak/>
        <w:t>Sedangkan didalam menganalisa masalah dan menyajikan datanya penulis menggunkaan pendekatan penelitian secara kualitatif</w:t>
      </w:r>
      <w:r>
        <w:rPr>
          <w:lang w:val="es-AR"/>
        </w:rPr>
        <w:t>. Menurut Nawawi Hadari (2005:32), pendekatan penelitian secara kualitatif.</w:t>
      </w:r>
    </w:p>
    <w:p w:rsidR="003315B6" w:rsidRDefault="003315B6" w:rsidP="008332B4">
      <w:pPr>
        <w:numPr>
          <w:ilvl w:val="1"/>
          <w:numId w:val="5"/>
        </w:numPr>
        <w:spacing w:line="480" w:lineRule="auto"/>
        <w:rPr>
          <w:b/>
        </w:rPr>
      </w:pPr>
      <w:r>
        <w:rPr>
          <w:b/>
        </w:rPr>
        <w:t>Fokus Penelitian</w:t>
      </w:r>
    </w:p>
    <w:p w:rsidR="003315B6" w:rsidRDefault="003315B6" w:rsidP="003315B6">
      <w:pPr>
        <w:spacing w:line="480" w:lineRule="auto"/>
        <w:ind w:left="824" w:firstLine="616"/>
        <w:jc w:val="both"/>
        <w:rPr>
          <w:lang w:val="es-AR"/>
        </w:rPr>
      </w:pPr>
      <w:r>
        <w:t>Di dalam fokus penelitian ini membahas tentang permasalahan yang menjadi pusat perhatian penelitian yang berguna untuk membatasi ruang lingkup dari obyek yang di teliti. Tanpa mengadakan pembatasan ruang lingkup suatu penelitian, hal ini bisa menyulitkan peneliti dalam melaksanakan dan menyimpulkan hasil penelitian</w:t>
      </w:r>
      <w:r>
        <w:rPr>
          <w:lang w:val="es-AR"/>
        </w:rPr>
        <w:t>.</w:t>
      </w:r>
    </w:p>
    <w:p w:rsidR="003315B6" w:rsidRDefault="003315B6" w:rsidP="008332B4">
      <w:pPr>
        <w:numPr>
          <w:ilvl w:val="1"/>
          <w:numId w:val="5"/>
        </w:numPr>
        <w:spacing w:line="480" w:lineRule="auto"/>
        <w:rPr>
          <w:b/>
        </w:rPr>
      </w:pPr>
      <w:r>
        <w:rPr>
          <w:b/>
        </w:rPr>
        <w:t>Lokasi Penelitian</w:t>
      </w:r>
    </w:p>
    <w:p w:rsidR="003315B6" w:rsidRDefault="003315B6" w:rsidP="003315B6">
      <w:pPr>
        <w:spacing w:line="480" w:lineRule="auto"/>
        <w:ind w:left="824" w:firstLine="616"/>
        <w:jc w:val="both"/>
      </w:pPr>
      <w:r>
        <w:t>Didalam lokasi penelitian ini penulis mengemukakan lokasi atau tempat yang menjadi obyek penelitian, dalam hal ini penulis mengambil lokasi di SMK AL MADINAH Bangil</w:t>
      </w:r>
      <w:r>
        <w:rPr>
          <w:lang w:val="es-AR"/>
        </w:rPr>
        <w:t>.</w:t>
      </w:r>
    </w:p>
    <w:p w:rsidR="003315B6" w:rsidRPr="008B075C" w:rsidRDefault="003315B6" w:rsidP="003315B6">
      <w:pPr>
        <w:spacing w:line="480" w:lineRule="auto"/>
        <w:ind w:left="824" w:firstLine="616"/>
        <w:jc w:val="both"/>
        <w:rPr>
          <w:sz w:val="4"/>
          <w:szCs w:val="4"/>
        </w:rPr>
      </w:pPr>
    </w:p>
    <w:p w:rsidR="003315B6" w:rsidRDefault="003315B6" w:rsidP="008332B4">
      <w:pPr>
        <w:numPr>
          <w:ilvl w:val="1"/>
          <w:numId w:val="5"/>
        </w:numPr>
        <w:spacing w:line="480" w:lineRule="auto"/>
        <w:rPr>
          <w:b/>
        </w:rPr>
      </w:pPr>
      <w:r>
        <w:rPr>
          <w:b/>
        </w:rPr>
        <w:t>Metode Pengumpulan Data</w:t>
      </w:r>
    </w:p>
    <w:p w:rsidR="003315B6" w:rsidRPr="00F80E52" w:rsidRDefault="003315B6" w:rsidP="003315B6">
      <w:pPr>
        <w:spacing w:line="480" w:lineRule="auto"/>
        <w:ind w:left="900" w:firstLine="540"/>
        <w:jc w:val="both"/>
      </w:pPr>
      <w:r w:rsidRPr="00BD428A">
        <w:t>Penelitian ini menggunakan tiga metode untuk mengump</w:t>
      </w:r>
      <w:r>
        <w:t>u</w:t>
      </w:r>
      <w:r w:rsidRPr="00BD428A">
        <w:t>lkan data,</w:t>
      </w:r>
      <w:r>
        <w:t xml:space="preserve"> </w:t>
      </w:r>
      <w:r w:rsidRPr="00BD428A">
        <w:t>yaitu penelitian kepustakaan,</w:t>
      </w:r>
      <w:r>
        <w:t xml:space="preserve"> </w:t>
      </w:r>
      <w:r w:rsidRPr="00BD428A">
        <w:t>penelitian lap</w:t>
      </w:r>
      <w:r>
        <w:t>angan dan wawancara</w:t>
      </w:r>
      <w:r w:rsidRPr="00BD428A">
        <w:t>.</w:t>
      </w:r>
    </w:p>
    <w:p w:rsidR="003315B6" w:rsidRPr="00332726" w:rsidRDefault="003315B6" w:rsidP="003315B6">
      <w:pPr>
        <w:spacing w:line="480" w:lineRule="auto"/>
        <w:ind w:left="540" w:firstLine="180"/>
        <w:jc w:val="both"/>
      </w:pPr>
      <w:r w:rsidRPr="00332726">
        <w:t>4.4.1   Literature / Studi pustaka</w:t>
      </w:r>
    </w:p>
    <w:p w:rsidR="003315B6" w:rsidRPr="00BD428A" w:rsidRDefault="003315B6" w:rsidP="003315B6">
      <w:pPr>
        <w:spacing w:line="480" w:lineRule="auto"/>
        <w:ind w:left="1440"/>
        <w:jc w:val="both"/>
      </w:pPr>
      <w:r w:rsidRPr="00BD428A">
        <w:t>Pengumpulan kepustakaan dilakukan dengan mempelajari data melalui literature atau bahan kuliah yang ada hubungannya dengan penelitian.</w:t>
      </w:r>
    </w:p>
    <w:p w:rsidR="003315B6" w:rsidRPr="00332726" w:rsidRDefault="003315B6" w:rsidP="003315B6">
      <w:pPr>
        <w:spacing w:line="480" w:lineRule="auto"/>
        <w:ind w:firstLine="720"/>
        <w:jc w:val="both"/>
      </w:pPr>
      <w:r w:rsidRPr="00332726">
        <w:t>4.4.2   Observasi</w:t>
      </w:r>
    </w:p>
    <w:p w:rsidR="003315B6" w:rsidRPr="00BD428A" w:rsidRDefault="003315B6" w:rsidP="003315B6">
      <w:pPr>
        <w:spacing w:line="480" w:lineRule="auto"/>
        <w:ind w:left="1440"/>
        <w:jc w:val="both"/>
      </w:pPr>
      <w:r w:rsidRPr="00BD428A">
        <w:t>Observasi dilakukan dengan meninjau langsung objek yang diteliti untuk mengetahui situasi dan kondisi serta aktifitas yang terjadi.</w:t>
      </w:r>
    </w:p>
    <w:p w:rsidR="003315B6" w:rsidRPr="00332726" w:rsidRDefault="003315B6" w:rsidP="003315B6">
      <w:pPr>
        <w:spacing w:line="480" w:lineRule="auto"/>
        <w:ind w:left="720"/>
        <w:jc w:val="both"/>
      </w:pPr>
      <w:r w:rsidRPr="00332726">
        <w:lastRenderedPageBreak/>
        <w:t>4.4.3   Wawancara</w:t>
      </w:r>
    </w:p>
    <w:p w:rsidR="003315B6" w:rsidRPr="00C92353" w:rsidRDefault="003315B6" w:rsidP="003315B6">
      <w:pPr>
        <w:spacing w:line="480" w:lineRule="auto"/>
        <w:ind w:left="1440"/>
        <w:jc w:val="both"/>
        <w:rPr>
          <w:lang w:val="es-AR"/>
        </w:rPr>
      </w:pPr>
      <w:r w:rsidRPr="00C92353">
        <w:rPr>
          <w:lang w:val="es-AR"/>
        </w:rPr>
        <w:t>Wawancara merupakan teknik penelusuran fakta dimana penulis mengumpulkan informasi melalui inter</w:t>
      </w:r>
      <w:r>
        <w:rPr>
          <w:lang w:val="es-AR"/>
        </w:rPr>
        <w:t>aksi langsung dengan narasumber.</w:t>
      </w:r>
    </w:p>
    <w:p w:rsidR="003315B6" w:rsidRPr="00C83096" w:rsidRDefault="003315B6" w:rsidP="003315B6">
      <w:pPr>
        <w:spacing w:line="480" w:lineRule="auto"/>
        <w:ind w:left="720"/>
        <w:jc w:val="both"/>
        <w:rPr>
          <w:sz w:val="12"/>
          <w:szCs w:val="12"/>
          <w:lang w:val="es-AR"/>
        </w:rPr>
      </w:pPr>
    </w:p>
    <w:p w:rsidR="003315B6" w:rsidRDefault="003315B6" w:rsidP="008332B4">
      <w:pPr>
        <w:numPr>
          <w:ilvl w:val="1"/>
          <w:numId w:val="5"/>
        </w:numPr>
        <w:spacing w:line="480" w:lineRule="auto"/>
        <w:rPr>
          <w:b/>
        </w:rPr>
      </w:pPr>
      <w:r>
        <w:rPr>
          <w:b/>
        </w:rPr>
        <w:t>Metode Analis</w:t>
      </w:r>
    </w:p>
    <w:p w:rsidR="003315B6" w:rsidRDefault="003315B6" w:rsidP="003315B6">
      <w:pPr>
        <w:spacing w:line="480" w:lineRule="auto"/>
        <w:ind w:left="900" w:firstLine="540"/>
        <w:jc w:val="both"/>
      </w:pPr>
      <w:r w:rsidRPr="002C33F7">
        <w:t>Metode yang d</w:t>
      </w:r>
      <w:r>
        <w:t>i</w:t>
      </w:r>
      <w:r w:rsidRPr="002C33F7">
        <w:t>gunakan dalam menganalisis data pada penelitian ini adalah metode kualitatif yang procedure pemec</w:t>
      </w:r>
      <w:r>
        <w:t>a</w:t>
      </w:r>
      <w:r w:rsidRPr="002C33F7">
        <w:t>han masalah yang diselidiki dengan mendeskripsikan keadaan suatu subyek atau obyek pen</w:t>
      </w:r>
      <w:r>
        <w:t>elitian berdasarkan fakta yang n</w:t>
      </w:r>
      <w:r w:rsidRPr="002C33F7">
        <w:t>ampak sebagaimana adanya kemudian dianalisis dengan cara non statistic.</w:t>
      </w:r>
    </w:p>
    <w:p w:rsidR="003315B6" w:rsidRPr="004046A3" w:rsidRDefault="003315B6" w:rsidP="003315B6">
      <w:pPr>
        <w:spacing w:line="480" w:lineRule="auto"/>
        <w:ind w:left="900" w:firstLine="540"/>
        <w:jc w:val="both"/>
        <w:rPr>
          <w:lang w:val="es-AR"/>
        </w:rPr>
      </w:pPr>
      <w:r w:rsidRPr="004046A3">
        <w:rPr>
          <w:lang w:val="es-AR"/>
        </w:rPr>
        <w:t>Metode ini bertujuan untuk menggambarkan dan menganalisis sistem informasi yang dapat memenuhi kebutuhan pengguna.</w:t>
      </w:r>
    </w:p>
    <w:p w:rsidR="003315B6" w:rsidRPr="004046A3" w:rsidRDefault="003315B6" w:rsidP="003315B6">
      <w:pPr>
        <w:spacing w:line="480" w:lineRule="auto"/>
        <w:ind w:left="900"/>
        <w:jc w:val="both"/>
        <w:rPr>
          <w:lang w:val="es-AR"/>
        </w:rPr>
      </w:pPr>
      <w:r w:rsidRPr="004046A3">
        <w:rPr>
          <w:lang w:val="es-AR"/>
        </w:rPr>
        <w:t xml:space="preserve">      </w:t>
      </w:r>
      <w:r>
        <w:rPr>
          <w:lang w:val="es-AR"/>
        </w:rPr>
        <w:tab/>
      </w:r>
      <w:r w:rsidRPr="004046A3">
        <w:rPr>
          <w:lang w:val="es-AR"/>
        </w:rPr>
        <w:t>Untuk mencapai tujuan analisis kualitatif, maka analisis data dilaksanakan dalam beberapa tahapan yaitu:</w:t>
      </w:r>
    </w:p>
    <w:p w:rsidR="003315B6" w:rsidRPr="004046A3" w:rsidRDefault="003315B6" w:rsidP="003315B6">
      <w:pPr>
        <w:spacing w:line="480" w:lineRule="auto"/>
        <w:ind w:left="900"/>
        <w:jc w:val="both"/>
        <w:rPr>
          <w:b/>
          <w:lang w:val="es-AR"/>
        </w:rPr>
      </w:pPr>
      <w:r>
        <w:rPr>
          <w:b/>
          <w:lang w:val="es-AR"/>
        </w:rPr>
        <w:t>1.  Tahap Analisis S</w:t>
      </w:r>
      <w:r w:rsidRPr="004046A3">
        <w:rPr>
          <w:b/>
          <w:lang w:val="es-AR"/>
        </w:rPr>
        <w:t>ystem</w:t>
      </w:r>
    </w:p>
    <w:p w:rsidR="003315B6" w:rsidRPr="004046A3" w:rsidRDefault="003315B6" w:rsidP="003315B6">
      <w:pPr>
        <w:spacing w:line="480" w:lineRule="auto"/>
        <w:ind w:left="900"/>
        <w:jc w:val="both"/>
        <w:rPr>
          <w:lang w:val="es-AR"/>
        </w:rPr>
      </w:pPr>
      <w:r>
        <w:rPr>
          <w:lang w:val="es-AR"/>
        </w:rPr>
        <w:t xml:space="preserve">      </w:t>
      </w:r>
      <w:r w:rsidRPr="004046A3">
        <w:rPr>
          <w:lang w:val="es-AR"/>
        </w:rPr>
        <w:t>Pada tahap ini terdapat langkah-langkah antara lain:</w:t>
      </w:r>
    </w:p>
    <w:p w:rsidR="003315B6" w:rsidRPr="004046A3" w:rsidRDefault="003315B6" w:rsidP="008332B4">
      <w:pPr>
        <w:numPr>
          <w:ilvl w:val="0"/>
          <w:numId w:val="6"/>
        </w:numPr>
        <w:spacing w:line="480" w:lineRule="auto"/>
        <w:ind w:firstLine="0"/>
        <w:jc w:val="both"/>
        <w:rPr>
          <w:lang w:val="es-AR"/>
        </w:rPr>
      </w:pPr>
      <w:r w:rsidRPr="004046A3">
        <w:rPr>
          <w:lang w:val="es-AR"/>
        </w:rPr>
        <w:t>Mengidentifikasi masalah</w:t>
      </w:r>
    </w:p>
    <w:p w:rsidR="003315B6" w:rsidRPr="0098572F" w:rsidRDefault="003315B6" w:rsidP="008332B4">
      <w:pPr>
        <w:numPr>
          <w:ilvl w:val="0"/>
          <w:numId w:val="6"/>
        </w:numPr>
        <w:spacing w:line="480" w:lineRule="auto"/>
        <w:ind w:firstLine="0"/>
        <w:jc w:val="both"/>
        <w:rPr>
          <w:lang w:val="es-AR"/>
        </w:rPr>
      </w:pPr>
      <w:r w:rsidRPr="0098572F">
        <w:rPr>
          <w:lang w:val="es-AR"/>
        </w:rPr>
        <w:t>Memahami kerja dari sistem yang ada</w:t>
      </w:r>
    </w:p>
    <w:p w:rsidR="003315B6" w:rsidRPr="002C33F7" w:rsidRDefault="003315B6" w:rsidP="008332B4">
      <w:pPr>
        <w:numPr>
          <w:ilvl w:val="0"/>
          <w:numId w:val="6"/>
        </w:numPr>
        <w:spacing w:line="480" w:lineRule="auto"/>
        <w:ind w:firstLine="0"/>
        <w:jc w:val="both"/>
      </w:pPr>
      <w:r w:rsidRPr="002C33F7">
        <w:t>Menganalisis s</w:t>
      </w:r>
      <w:r>
        <w:t>i</w:t>
      </w:r>
      <w:r w:rsidRPr="002C33F7">
        <w:t>stem</w:t>
      </w:r>
    </w:p>
    <w:p w:rsidR="003315B6" w:rsidRPr="002C33F7" w:rsidRDefault="003315B6" w:rsidP="008332B4">
      <w:pPr>
        <w:numPr>
          <w:ilvl w:val="0"/>
          <w:numId w:val="6"/>
        </w:numPr>
        <w:spacing w:line="480" w:lineRule="auto"/>
        <w:ind w:firstLine="0"/>
        <w:jc w:val="both"/>
      </w:pPr>
      <w:r w:rsidRPr="002C33F7">
        <w:t>Membuat laporan hasil analisis</w:t>
      </w:r>
    </w:p>
    <w:p w:rsidR="003315B6" w:rsidRPr="0098572F" w:rsidRDefault="003315B6" w:rsidP="003315B6">
      <w:pPr>
        <w:spacing w:line="480" w:lineRule="auto"/>
        <w:ind w:left="900"/>
        <w:jc w:val="both"/>
        <w:rPr>
          <w:b/>
        </w:rPr>
      </w:pPr>
      <w:r w:rsidRPr="0098572F">
        <w:rPr>
          <w:b/>
        </w:rPr>
        <w:t>2.   Tahap Desain Sistem</w:t>
      </w:r>
    </w:p>
    <w:p w:rsidR="003315B6" w:rsidRPr="002C33F7" w:rsidRDefault="003315B6" w:rsidP="008332B4">
      <w:pPr>
        <w:numPr>
          <w:ilvl w:val="1"/>
          <w:numId w:val="7"/>
        </w:numPr>
        <w:tabs>
          <w:tab w:val="clear" w:pos="2340"/>
          <w:tab w:val="num" w:pos="1800"/>
        </w:tabs>
        <w:spacing w:line="480" w:lineRule="auto"/>
        <w:ind w:left="1800"/>
        <w:jc w:val="both"/>
      </w:pPr>
      <w:r w:rsidRPr="002C33F7">
        <w:t xml:space="preserve">Pada tahap ini diusulkan mendesain model dalam bentuk logical model untuk menjelaskan kepada user bagaimana </w:t>
      </w:r>
      <w:r w:rsidRPr="002C33F7">
        <w:lastRenderedPageBreak/>
        <w:t>nantinya fungsi-fungsi disistem informasi secara logika akan bekerja.</w:t>
      </w:r>
      <w:r>
        <w:t xml:space="preserve"> </w:t>
      </w:r>
      <w:r w:rsidRPr="002C33F7">
        <w:t>Logical model dapat digambarkan dengan menggunakan diagram arus data (Data Flow Diagram/DFD),</w:t>
      </w:r>
      <w:r>
        <w:t xml:space="preserve"> </w:t>
      </w:r>
      <w:r w:rsidRPr="002C33F7">
        <w:t>Flowchart dan Workflow.</w:t>
      </w:r>
    </w:p>
    <w:p w:rsidR="003315B6" w:rsidRDefault="003315B6" w:rsidP="008332B4">
      <w:pPr>
        <w:numPr>
          <w:ilvl w:val="0"/>
          <w:numId w:val="7"/>
        </w:numPr>
        <w:tabs>
          <w:tab w:val="num" w:pos="1800"/>
        </w:tabs>
        <w:spacing w:line="480" w:lineRule="auto"/>
        <w:ind w:left="1800"/>
        <w:jc w:val="both"/>
      </w:pPr>
      <w:r>
        <w:t>Desain Input</w:t>
      </w:r>
    </w:p>
    <w:p w:rsidR="003315B6" w:rsidRPr="002C33F7" w:rsidRDefault="003315B6" w:rsidP="003315B6">
      <w:pPr>
        <w:spacing w:line="480" w:lineRule="auto"/>
        <w:ind w:left="1800"/>
        <w:jc w:val="both"/>
      </w:pPr>
      <w:r w:rsidRPr="002C33F7">
        <w:t>Alat input langsung digunakan untuk memasukkan data yang digunakan pada s</w:t>
      </w:r>
      <w:r>
        <w:t>i</w:t>
      </w:r>
      <w:r w:rsidRPr="002C33F7">
        <w:t>stem ini adalah keybord sehingga desain inputnya adalah berupa tampilan antar muka dilayar computer yang meminta masukan dari keybord (data entry).</w:t>
      </w:r>
    </w:p>
    <w:p w:rsidR="003315B6" w:rsidRPr="002C33F7" w:rsidRDefault="003315B6" w:rsidP="008332B4">
      <w:pPr>
        <w:numPr>
          <w:ilvl w:val="0"/>
          <w:numId w:val="7"/>
        </w:numPr>
        <w:tabs>
          <w:tab w:val="num" w:pos="1800"/>
        </w:tabs>
        <w:spacing w:line="480" w:lineRule="auto"/>
        <w:ind w:left="1800"/>
        <w:jc w:val="both"/>
      </w:pPr>
      <w:r w:rsidRPr="002C33F7">
        <w:t>Data output</w:t>
      </w:r>
    </w:p>
    <w:p w:rsidR="003315B6" w:rsidRPr="002C33F7" w:rsidRDefault="003315B6" w:rsidP="003315B6">
      <w:pPr>
        <w:spacing w:line="480" w:lineRule="auto"/>
        <w:ind w:left="1800"/>
        <w:jc w:val="both"/>
      </w:pPr>
      <w:r w:rsidRPr="002C33F7">
        <w:t>Merupakan tahap dalam merancang keluaran yang harus dicetak yaitu berupa desain laporan.</w:t>
      </w:r>
    </w:p>
    <w:p w:rsidR="003315B6" w:rsidRPr="002C33F7" w:rsidRDefault="003315B6" w:rsidP="008332B4">
      <w:pPr>
        <w:numPr>
          <w:ilvl w:val="0"/>
          <w:numId w:val="7"/>
        </w:numPr>
        <w:tabs>
          <w:tab w:val="num" w:pos="1800"/>
        </w:tabs>
        <w:spacing w:line="480" w:lineRule="auto"/>
        <w:ind w:left="1800"/>
        <w:jc w:val="both"/>
      </w:pPr>
      <w:r w:rsidRPr="002C33F7">
        <w:t>Desain database</w:t>
      </w:r>
    </w:p>
    <w:p w:rsidR="003315B6" w:rsidRPr="002C33F7" w:rsidRDefault="003315B6" w:rsidP="003315B6">
      <w:pPr>
        <w:spacing w:line="480" w:lineRule="auto"/>
        <w:ind w:left="1800"/>
        <w:jc w:val="both"/>
      </w:pPr>
      <w:r w:rsidRPr="002C33F7">
        <w:t>Merupakan tahap dalam merancang database apa saja yang diperlukan untuk menyimpan data-data yang dimiliki oleh s</w:t>
      </w:r>
      <w:r>
        <w:t>i</w:t>
      </w:r>
      <w:r w:rsidRPr="002C33F7">
        <w:t>stem tersebut.</w:t>
      </w:r>
    </w:p>
    <w:p w:rsidR="003315B6" w:rsidRPr="002C33F7" w:rsidRDefault="003315B6" w:rsidP="008332B4">
      <w:pPr>
        <w:numPr>
          <w:ilvl w:val="0"/>
          <w:numId w:val="7"/>
        </w:numPr>
        <w:tabs>
          <w:tab w:val="num" w:pos="1800"/>
        </w:tabs>
        <w:spacing w:line="480" w:lineRule="auto"/>
        <w:ind w:left="1800"/>
        <w:jc w:val="both"/>
      </w:pPr>
      <w:r w:rsidRPr="002C33F7">
        <w:t>Desain teknologi</w:t>
      </w:r>
    </w:p>
    <w:p w:rsidR="003315B6" w:rsidRDefault="003315B6" w:rsidP="003315B6">
      <w:pPr>
        <w:spacing w:line="480" w:lineRule="auto"/>
        <w:ind w:left="1800"/>
        <w:jc w:val="both"/>
      </w:pPr>
      <w:r w:rsidRPr="002C33F7">
        <w:t>Merupakan tahap untuk menentukan teknologi yang akan digunakan dalam system yang dirancang,</w:t>
      </w:r>
      <w:r>
        <w:t xml:space="preserve"> </w:t>
      </w:r>
      <w:r w:rsidRPr="002C33F7">
        <w:t>meliputi teknologi perangkat keras (</w:t>
      </w:r>
      <w:r>
        <w:t>h</w:t>
      </w:r>
      <w:r w:rsidRPr="002C33F7">
        <w:t>ardware),</w:t>
      </w:r>
      <w:r>
        <w:t xml:space="preserve"> </w:t>
      </w:r>
      <w:r w:rsidRPr="002C33F7">
        <w:t>teknologi perangkat lunak (software),</w:t>
      </w:r>
      <w:r>
        <w:t xml:space="preserve"> </w:t>
      </w:r>
      <w:r w:rsidRPr="002C33F7">
        <w:t>dan pengguna (brainware).</w:t>
      </w:r>
    </w:p>
    <w:p w:rsidR="00E8323C" w:rsidRDefault="00E8323C" w:rsidP="00E8323C">
      <w:pPr>
        <w:spacing w:line="480" w:lineRule="auto"/>
        <w:jc w:val="center"/>
        <w:rPr>
          <w:b/>
        </w:rPr>
      </w:pPr>
    </w:p>
    <w:p w:rsidR="003315B6" w:rsidRDefault="003315B6" w:rsidP="00E8323C">
      <w:pPr>
        <w:spacing w:line="480" w:lineRule="auto"/>
        <w:jc w:val="center"/>
        <w:rPr>
          <w:b/>
        </w:rPr>
      </w:pPr>
    </w:p>
    <w:p w:rsidR="003315B6" w:rsidRPr="004E6295" w:rsidRDefault="003315B6" w:rsidP="003315B6">
      <w:pPr>
        <w:spacing w:line="480" w:lineRule="auto"/>
        <w:ind w:left="284"/>
        <w:jc w:val="center"/>
        <w:rPr>
          <w:b/>
          <w:lang w:val="es-AR"/>
        </w:rPr>
      </w:pPr>
      <w:r w:rsidRPr="004E6295">
        <w:rPr>
          <w:b/>
          <w:lang w:val="es-AR"/>
        </w:rPr>
        <w:lastRenderedPageBreak/>
        <w:t>BAB V</w:t>
      </w:r>
    </w:p>
    <w:p w:rsidR="003315B6" w:rsidRPr="004E6295" w:rsidRDefault="003315B6" w:rsidP="003315B6">
      <w:pPr>
        <w:spacing w:line="480" w:lineRule="auto"/>
        <w:ind w:left="284"/>
        <w:jc w:val="center"/>
        <w:rPr>
          <w:b/>
          <w:lang w:val="es-AR"/>
        </w:rPr>
      </w:pPr>
      <w:r w:rsidRPr="004E6295">
        <w:rPr>
          <w:b/>
          <w:lang w:val="es-AR"/>
        </w:rPr>
        <w:t>PERANCANGAN</w:t>
      </w:r>
      <w:r>
        <w:rPr>
          <w:b/>
          <w:lang w:val="es-AR"/>
        </w:rPr>
        <w:t xml:space="preserve"> </w:t>
      </w:r>
      <w:r w:rsidRPr="004E6295">
        <w:rPr>
          <w:b/>
          <w:lang w:val="es-AR"/>
        </w:rPr>
        <w:t xml:space="preserve"> SISTEM</w:t>
      </w:r>
    </w:p>
    <w:p w:rsidR="003315B6" w:rsidRPr="004E6295" w:rsidRDefault="003315B6" w:rsidP="003315B6">
      <w:pPr>
        <w:spacing w:line="480" w:lineRule="auto"/>
        <w:ind w:left="284"/>
        <w:rPr>
          <w:lang w:val="es-AR"/>
        </w:rPr>
      </w:pPr>
    </w:p>
    <w:p w:rsidR="003315B6" w:rsidRPr="004E6295" w:rsidRDefault="003315B6" w:rsidP="003315B6">
      <w:pPr>
        <w:tabs>
          <w:tab w:val="left" w:pos="360"/>
        </w:tabs>
        <w:spacing w:line="480" w:lineRule="auto"/>
        <w:ind w:left="720" w:hanging="720"/>
        <w:jc w:val="both"/>
        <w:rPr>
          <w:b/>
          <w:noProof/>
          <w:lang w:val="es-AR"/>
        </w:rPr>
      </w:pPr>
      <w:r w:rsidRPr="004E6295">
        <w:rPr>
          <w:b/>
          <w:noProof/>
          <w:lang w:val="es-AR"/>
        </w:rPr>
        <w:t>5.1.  Analisa Sistem</w:t>
      </w:r>
    </w:p>
    <w:p w:rsidR="003315B6" w:rsidRPr="004E6295" w:rsidRDefault="003315B6" w:rsidP="003315B6">
      <w:pPr>
        <w:tabs>
          <w:tab w:val="left" w:pos="360"/>
        </w:tabs>
        <w:spacing w:line="480" w:lineRule="auto"/>
        <w:ind w:left="720" w:hanging="720"/>
        <w:jc w:val="both"/>
        <w:rPr>
          <w:b/>
          <w:noProof/>
          <w:lang w:val="es-AR"/>
        </w:rPr>
      </w:pPr>
      <w:r w:rsidRPr="004E6295">
        <w:rPr>
          <w:b/>
          <w:noProof/>
          <w:lang w:val="es-AR"/>
        </w:rPr>
        <w:t>5.1.1.  Identifikasi Masalah</w:t>
      </w:r>
    </w:p>
    <w:p w:rsidR="003315B6" w:rsidRPr="00A30450" w:rsidRDefault="003315B6" w:rsidP="003315B6">
      <w:pPr>
        <w:tabs>
          <w:tab w:val="left" w:pos="360"/>
        </w:tabs>
        <w:spacing w:line="480" w:lineRule="auto"/>
        <w:ind w:left="562" w:firstLine="562"/>
        <w:jc w:val="both"/>
        <w:rPr>
          <w:noProof/>
          <w:lang w:val="es-AR"/>
        </w:rPr>
      </w:pPr>
      <w:r w:rsidRPr="004E6295">
        <w:rPr>
          <w:noProof/>
          <w:lang w:val="es-AR"/>
        </w:rPr>
        <w:t xml:space="preserve">Penulis mengidentifikasikan </w:t>
      </w:r>
      <w:r>
        <w:rPr>
          <w:noProof/>
          <w:lang w:val="es-AR"/>
        </w:rPr>
        <w:t>adanya aplikasi untuk mempermudah pembuatan dan perubahan data penerimaan siswa baru di STMIK YADIKA Bangil dengan memanfaatkan teknologi informasi berbasis web</w:t>
      </w:r>
      <w:r w:rsidRPr="004E6295">
        <w:rPr>
          <w:noProof/>
          <w:lang w:val="es-AR"/>
        </w:rPr>
        <w:t>.</w:t>
      </w:r>
    </w:p>
    <w:p w:rsidR="003315B6" w:rsidRPr="001B75A7" w:rsidRDefault="003315B6" w:rsidP="003315B6">
      <w:pPr>
        <w:tabs>
          <w:tab w:val="left" w:pos="360"/>
        </w:tabs>
        <w:spacing w:line="480" w:lineRule="auto"/>
        <w:jc w:val="both"/>
        <w:rPr>
          <w:b/>
          <w:noProof/>
        </w:rPr>
      </w:pPr>
      <w:r w:rsidRPr="001B75A7">
        <w:rPr>
          <w:b/>
          <w:noProof/>
        </w:rPr>
        <w:t>5.1.2.  Sebab Masalah</w:t>
      </w:r>
    </w:p>
    <w:p w:rsidR="003315B6" w:rsidRDefault="003315B6" w:rsidP="008332B4">
      <w:pPr>
        <w:numPr>
          <w:ilvl w:val="0"/>
          <w:numId w:val="8"/>
        </w:numPr>
        <w:tabs>
          <w:tab w:val="left" w:pos="567"/>
        </w:tabs>
        <w:spacing w:line="480" w:lineRule="auto"/>
        <w:jc w:val="both"/>
        <w:rPr>
          <w:noProof/>
          <w:lang w:val="es-AR"/>
        </w:rPr>
      </w:pPr>
      <w:r>
        <w:rPr>
          <w:noProof/>
          <w:lang w:val="es-AR"/>
        </w:rPr>
        <w:t>Petugas PSB sering mesara kesulitan membaca tulisan dari calon siswa baru.</w:t>
      </w:r>
    </w:p>
    <w:p w:rsidR="003315B6" w:rsidRDefault="003315B6" w:rsidP="008332B4">
      <w:pPr>
        <w:numPr>
          <w:ilvl w:val="0"/>
          <w:numId w:val="8"/>
        </w:numPr>
        <w:tabs>
          <w:tab w:val="left" w:pos="567"/>
        </w:tabs>
        <w:spacing w:line="480" w:lineRule="auto"/>
        <w:jc w:val="both"/>
        <w:rPr>
          <w:noProof/>
          <w:lang w:val="es-AR"/>
        </w:rPr>
      </w:pPr>
      <w:r>
        <w:rPr>
          <w:noProof/>
          <w:lang w:val="es-AR"/>
        </w:rPr>
        <w:t>Sering terjadi kesulitan untuk mencari data lengkap siswa baru di buku besar.</w:t>
      </w:r>
    </w:p>
    <w:p w:rsidR="003315B6" w:rsidRDefault="003315B6" w:rsidP="008332B4">
      <w:pPr>
        <w:numPr>
          <w:ilvl w:val="0"/>
          <w:numId w:val="8"/>
        </w:numPr>
        <w:tabs>
          <w:tab w:val="left" w:pos="567"/>
        </w:tabs>
        <w:spacing w:line="480" w:lineRule="auto"/>
        <w:jc w:val="both"/>
        <w:rPr>
          <w:noProof/>
          <w:lang w:val="es-AR"/>
        </w:rPr>
      </w:pPr>
      <w:r>
        <w:rPr>
          <w:noProof/>
          <w:lang w:val="es-AR"/>
        </w:rPr>
        <w:t xml:space="preserve">Belum Adanya </w:t>
      </w:r>
      <w:r w:rsidRPr="00D107DB">
        <w:rPr>
          <w:noProof/>
          <w:lang w:val="es-AR"/>
        </w:rPr>
        <w:t xml:space="preserve">program atau inovasi </w:t>
      </w:r>
      <w:r>
        <w:rPr>
          <w:noProof/>
          <w:lang w:val="es-AR"/>
        </w:rPr>
        <w:t>di dalam pengelolaan data siswa baru yang berbasis teknologi di instnasi SMK AL MADINAH Bangil.</w:t>
      </w:r>
    </w:p>
    <w:p w:rsidR="003315B6" w:rsidRPr="00A30450" w:rsidRDefault="003315B6" w:rsidP="003315B6">
      <w:pPr>
        <w:tabs>
          <w:tab w:val="left" w:pos="567"/>
        </w:tabs>
        <w:spacing w:line="480" w:lineRule="auto"/>
        <w:ind w:left="630"/>
        <w:jc w:val="both"/>
        <w:rPr>
          <w:noProof/>
          <w:sz w:val="12"/>
          <w:szCs w:val="12"/>
          <w:lang w:val="es-AR"/>
        </w:rPr>
      </w:pPr>
    </w:p>
    <w:p w:rsidR="003315B6" w:rsidRPr="000F2C90" w:rsidRDefault="003315B6" w:rsidP="003315B6">
      <w:pPr>
        <w:tabs>
          <w:tab w:val="left" w:pos="360"/>
        </w:tabs>
        <w:spacing w:line="480" w:lineRule="auto"/>
        <w:jc w:val="both"/>
        <w:rPr>
          <w:b/>
          <w:noProof/>
          <w:lang w:val="es-AR"/>
        </w:rPr>
      </w:pPr>
      <w:r w:rsidRPr="000F2C90">
        <w:rPr>
          <w:b/>
          <w:noProof/>
          <w:lang w:val="es-AR"/>
        </w:rPr>
        <w:t>5.1.3. Akibat Masalah</w:t>
      </w:r>
    </w:p>
    <w:p w:rsidR="003315B6" w:rsidRDefault="003315B6" w:rsidP="003315B6">
      <w:pPr>
        <w:tabs>
          <w:tab w:val="left" w:pos="360"/>
        </w:tabs>
        <w:spacing w:line="480" w:lineRule="auto"/>
        <w:ind w:left="567" w:firstLine="567"/>
        <w:jc w:val="both"/>
        <w:rPr>
          <w:noProof/>
          <w:lang w:val="es-AR"/>
        </w:rPr>
      </w:pPr>
      <w:r w:rsidRPr="000F2C90">
        <w:rPr>
          <w:noProof/>
          <w:lang w:val="es-AR"/>
        </w:rPr>
        <w:t xml:space="preserve">Akibat yang di timbulkan dari penyebab masalah tersebut di atas adalah </w:t>
      </w:r>
      <w:r>
        <w:rPr>
          <w:noProof/>
          <w:lang w:val="es-AR"/>
        </w:rPr>
        <w:t>data yang ada selama ini masih manual di penulisan dan belum terdata di database, sehingga sewaktu – waktu ada pencarian berkas, harus mencari dan memerlukan waktu.</w:t>
      </w:r>
    </w:p>
    <w:p w:rsidR="003315B6" w:rsidRPr="004E6295" w:rsidRDefault="003315B6" w:rsidP="003315B6">
      <w:pPr>
        <w:tabs>
          <w:tab w:val="left" w:pos="360"/>
        </w:tabs>
        <w:spacing w:after="80" w:line="480" w:lineRule="auto"/>
        <w:jc w:val="both"/>
        <w:rPr>
          <w:b/>
          <w:noProof/>
          <w:lang w:val="es-AR"/>
        </w:rPr>
      </w:pPr>
      <w:r w:rsidRPr="004E6295">
        <w:rPr>
          <w:b/>
          <w:noProof/>
          <w:lang w:val="es-AR"/>
        </w:rPr>
        <w:t>5.1.</w:t>
      </w:r>
      <w:r>
        <w:rPr>
          <w:b/>
          <w:noProof/>
          <w:lang w:val="es-AR"/>
        </w:rPr>
        <w:t>4. Alternatif Pemecahan Masalah</w:t>
      </w:r>
    </w:p>
    <w:p w:rsidR="003315B6" w:rsidRDefault="003315B6" w:rsidP="003315B6">
      <w:pPr>
        <w:tabs>
          <w:tab w:val="left" w:pos="360"/>
          <w:tab w:val="left" w:pos="567"/>
        </w:tabs>
        <w:spacing w:after="80" w:line="480" w:lineRule="auto"/>
        <w:ind w:left="562" w:firstLine="562"/>
        <w:jc w:val="both"/>
        <w:rPr>
          <w:noProof/>
          <w:lang w:val="es-AR"/>
        </w:rPr>
      </w:pPr>
      <w:r w:rsidRPr="004E6295">
        <w:rPr>
          <w:noProof/>
          <w:lang w:val="es-AR"/>
        </w:rPr>
        <w:t xml:space="preserve">Alternatif pemecahan dari masalah tersebut diatas adalah dengan membuat sebuah </w:t>
      </w:r>
      <w:r>
        <w:t xml:space="preserve">Aplikasi Penerimaan Siswa Baru di STMIK  Bangil, </w:t>
      </w:r>
      <w:r>
        <w:lastRenderedPageBreak/>
        <w:t>sehingga nantinya petugas tidak kesulitan di dalam membuat data baru, dan mencari data yang sudah ada</w:t>
      </w:r>
      <w:r w:rsidRPr="004E6295">
        <w:rPr>
          <w:noProof/>
          <w:lang w:val="es-AR"/>
        </w:rPr>
        <w:t>.</w:t>
      </w:r>
      <w:r>
        <w:rPr>
          <w:noProof/>
          <w:lang w:val="es-AR"/>
        </w:rPr>
        <w:t xml:space="preserve"> Dan juga calon siswa juga lebih mudah di dalam mendaftar dengan mengisi lebih awal melalui situs.</w:t>
      </w:r>
    </w:p>
    <w:p w:rsidR="003315B6" w:rsidRPr="004E6295" w:rsidRDefault="003315B6" w:rsidP="003315B6">
      <w:pPr>
        <w:tabs>
          <w:tab w:val="left" w:pos="360"/>
        </w:tabs>
        <w:spacing w:line="480" w:lineRule="auto"/>
        <w:ind w:left="720" w:hanging="720"/>
        <w:jc w:val="both"/>
        <w:rPr>
          <w:b/>
          <w:noProof/>
          <w:lang w:val="es-AR"/>
        </w:rPr>
      </w:pPr>
      <w:r>
        <w:rPr>
          <w:b/>
          <w:noProof/>
          <w:lang w:val="es-AR"/>
        </w:rPr>
        <w:t>5.2</w:t>
      </w:r>
      <w:r w:rsidRPr="004E6295">
        <w:rPr>
          <w:b/>
          <w:noProof/>
          <w:lang w:val="es-AR"/>
        </w:rPr>
        <w:t xml:space="preserve">.  </w:t>
      </w:r>
      <w:r>
        <w:rPr>
          <w:b/>
          <w:noProof/>
          <w:lang w:val="es-AR"/>
        </w:rPr>
        <w:t>Dokumen Flow</w:t>
      </w:r>
      <w:r>
        <w:object w:dxaOrig="833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2.3pt;height:478.3pt" o:ole="">
            <v:imagedata r:id="rId9" o:title=""/>
          </v:shape>
          <o:OLEObject Type="Embed" ProgID="Visio.Drawing.11" ShapeID="_x0000_i1027" DrawAspect="Content" ObjectID="_1532923746" r:id="rId10"/>
        </w:object>
      </w:r>
    </w:p>
    <w:p w:rsidR="003315B6" w:rsidRPr="00A30450" w:rsidRDefault="003315B6" w:rsidP="003315B6">
      <w:pPr>
        <w:spacing w:line="480" w:lineRule="auto"/>
        <w:jc w:val="both"/>
        <w:rPr>
          <w:noProof/>
          <w:lang w:val="es-AR"/>
        </w:rPr>
      </w:pPr>
      <w:r w:rsidRPr="0066150A">
        <w:t xml:space="preserve">Dalam dokumen flow di atas calon siswa mengisi formulir pendaftaran yang kemudian diterima oleh panitia, kemudian panitia mencatat data calon siswa ke </w:t>
      </w:r>
      <w:r w:rsidRPr="0066150A">
        <w:lastRenderedPageBreak/>
        <w:t xml:space="preserve">buku besar setelah itu siswa akan melakukan tes. Setelah panitia merekap hasil tes, panitia akan membuat laporan penerimaan siswa baru untuk ditujukan kepada kepala sekolah untuk di tanda tangani, setelah di tanda tangani laporan penerimaan siswa  baru, diumumkan </w:t>
      </w:r>
    </w:p>
    <w:p w:rsidR="003315B6" w:rsidRPr="009E7905" w:rsidRDefault="003315B6" w:rsidP="008332B4">
      <w:pPr>
        <w:numPr>
          <w:ilvl w:val="1"/>
          <w:numId w:val="20"/>
        </w:numPr>
        <w:tabs>
          <w:tab w:val="left" w:pos="360"/>
          <w:tab w:val="left" w:pos="567"/>
        </w:tabs>
        <w:spacing w:line="480" w:lineRule="auto"/>
        <w:jc w:val="both"/>
        <w:rPr>
          <w:b/>
          <w:noProof/>
        </w:rPr>
      </w:pPr>
      <w:r>
        <w:rPr>
          <w:b/>
          <w:noProof/>
        </w:rPr>
        <w:t>Diagram Konteks</w:t>
      </w:r>
    </w:p>
    <w:p w:rsidR="003315B6" w:rsidRPr="009E7905" w:rsidRDefault="003315B6" w:rsidP="003315B6">
      <w:pPr>
        <w:tabs>
          <w:tab w:val="left" w:pos="360"/>
          <w:tab w:val="left" w:pos="567"/>
        </w:tabs>
        <w:spacing w:line="480" w:lineRule="auto"/>
        <w:ind w:left="540"/>
        <w:jc w:val="both"/>
        <w:rPr>
          <w:noProof/>
        </w:rPr>
      </w:pPr>
      <w:r w:rsidRPr="009E7905">
        <w:rPr>
          <w:b/>
          <w:noProof/>
        </w:rPr>
        <w:tab/>
      </w:r>
      <w:r w:rsidRPr="009E7905">
        <w:rPr>
          <w:b/>
          <w:noProof/>
        </w:rPr>
        <w:tab/>
      </w:r>
      <w:r w:rsidRPr="009E7905">
        <w:rPr>
          <w:b/>
          <w:noProof/>
        </w:rPr>
        <w:tab/>
      </w:r>
      <w:r w:rsidRPr="009E7905">
        <w:rPr>
          <w:noProof/>
        </w:rPr>
        <w:t>DFD merupakan penggambaran sistem yang menggunakan bentuk simbol untuk menggambarkan aliran data dalam suatu proses yang saling berhubungan.</w:t>
      </w:r>
    </w:p>
    <w:p w:rsidR="003315B6" w:rsidRPr="009E7905" w:rsidRDefault="003315B6" w:rsidP="008332B4">
      <w:pPr>
        <w:numPr>
          <w:ilvl w:val="0"/>
          <w:numId w:val="19"/>
        </w:numPr>
        <w:tabs>
          <w:tab w:val="left" w:pos="360"/>
          <w:tab w:val="left" w:pos="567"/>
        </w:tabs>
        <w:spacing w:line="480" w:lineRule="auto"/>
        <w:jc w:val="both"/>
        <w:rPr>
          <w:noProof/>
        </w:rPr>
      </w:pPr>
      <w:r>
        <w:rPr>
          <w:noProof/>
        </w:rPr>
        <w:t>DFD Lefel 0</w:t>
      </w:r>
    </w:p>
    <w:p w:rsidR="003315B6" w:rsidRPr="009E7905" w:rsidRDefault="003315B6" w:rsidP="003315B6">
      <w:pPr>
        <w:spacing w:line="480" w:lineRule="auto"/>
        <w:jc w:val="center"/>
        <w:rPr>
          <w:noProof/>
        </w:rPr>
      </w:pPr>
      <w:r>
        <w:object w:dxaOrig="8488" w:dyaOrig="1480">
          <v:shape id="_x0000_i1025" type="#_x0000_t75" style="width:395.15pt;height:73.7pt" o:ole="">
            <v:imagedata r:id="rId11" o:title=""/>
          </v:shape>
          <o:OLEObject Type="Embed" ProgID="Unknown" ShapeID="_x0000_i1025" DrawAspect="Content" ObjectID="_1532923747" r:id="rId12"/>
        </w:object>
      </w:r>
      <w:r w:rsidRPr="009E7905">
        <w:rPr>
          <w:noProof/>
        </w:rPr>
        <w:t xml:space="preserve">  </w:t>
      </w:r>
    </w:p>
    <w:p w:rsidR="003315B6" w:rsidRDefault="003315B6" w:rsidP="003315B6">
      <w:pPr>
        <w:tabs>
          <w:tab w:val="left" w:pos="360"/>
          <w:tab w:val="left" w:pos="567"/>
        </w:tabs>
        <w:spacing w:line="480" w:lineRule="auto"/>
        <w:ind w:left="900"/>
        <w:jc w:val="center"/>
        <w:rPr>
          <w:noProof/>
        </w:rPr>
      </w:pPr>
    </w:p>
    <w:p w:rsidR="003315B6" w:rsidRPr="00496DC2" w:rsidRDefault="003315B6" w:rsidP="003315B6">
      <w:pPr>
        <w:tabs>
          <w:tab w:val="left" w:pos="360"/>
          <w:tab w:val="left" w:pos="567"/>
        </w:tabs>
        <w:spacing w:line="480" w:lineRule="auto"/>
        <w:ind w:left="900"/>
        <w:jc w:val="center"/>
        <w:rPr>
          <w:i/>
          <w:noProof/>
        </w:rPr>
      </w:pPr>
      <w:r w:rsidRPr="00496DC2">
        <w:rPr>
          <w:i/>
          <w:noProof/>
        </w:rPr>
        <w:t xml:space="preserve">Gambar 5.1  </w:t>
      </w:r>
      <w:r>
        <w:rPr>
          <w:i/>
          <w:noProof/>
        </w:rPr>
        <w:t>DFD Lefel 0</w:t>
      </w:r>
    </w:p>
    <w:p w:rsidR="003315B6" w:rsidRDefault="003315B6" w:rsidP="008332B4">
      <w:pPr>
        <w:numPr>
          <w:ilvl w:val="0"/>
          <w:numId w:val="19"/>
        </w:numPr>
        <w:tabs>
          <w:tab w:val="left" w:pos="360"/>
          <w:tab w:val="left" w:pos="567"/>
        </w:tabs>
        <w:spacing w:line="480" w:lineRule="auto"/>
        <w:jc w:val="both"/>
        <w:rPr>
          <w:noProof/>
        </w:rPr>
      </w:pPr>
      <w:r>
        <w:rPr>
          <w:noProof/>
        </w:rPr>
        <w:tab/>
        <w:t xml:space="preserve">Pada gambar di atas merupakan DFD Lefel 0 </w:t>
      </w:r>
      <w:r w:rsidRPr="0091153F">
        <w:rPr>
          <w:noProof/>
        </w:rPr>
        <w:t>Sistem Informasi Penerimaan Siswa Baru</w:t>
      </w:r>
      <w:r>
        <w:rPr>
          <w:noProof/>
        </w:rPr>
        <w:t>, terdapat 2</w:t>
      </w:r>
      <w:r w:rsidRPr="0091153F">
        <w:rPr>
          <w:noProof/>
        </w:rPr>
        <w:t xml:space="preserve"> entitas admin</w:t>
      </w:r>
      <w:r>
        <w:rPr>
          <w:noProof/>
        </w:rPr>
        <w:t xml:space="preserve"> dan calon siswa</w:t>
      </w:r>
      <w:r w:rsidRPr="0091153F">
        <w:rPr>
          <w:noProof/>
        </w:rPr>
        <w:t>,</w:t>
      </w:r>
      <w:r>
        <w:rPr>
          <w:noProof/>
        </w:rPr>
        <w:t xml:space="preserve"> </w:t>
      </w:r>
      <w:r w:rsidRPr="0091153F">
        <w:rPr>
          <w:noProof/>
        </w:rPr>
        <w:t>serta 1 proses.</w:t>
      </w:r>
    </w:p>
    <w:p w:rsidR="003315B6" w:rsidRDefault="003315B6" w:rsidP="003315B6">
      <w:pPr>
        <w:tabs>
          <w:tab w:val="left" w:pos="360"/>
          <w:tab w:val="left" w:pos="567"/>
        </w:tabs>
        <w:spacing w:line="480" w:lineRule="auto"/>
        <w:ind w:left="900"/>
        <w:rPr>
          <w:noProof/>
          <w:sz w:val="10"/>
          <w:szCs w:val="10"/>
        </w:rPr>
      </w:pPr>
    </w:p>
    <w:p w:rsidR="003315B6" w:rsidRDefault="003315B6" w:rsidP="008332B4">
      <w:pPr>
        <w:numPr>
          <w:ilvl w:val="1"/>
          <w:numId w:val="20"/>
        </w:numPr>
        <w:tabs>
          <w:tab w:val="left" w:pos="360"/>
          <w:tab w:val="left" w:pos="567"/>
        </w:tabs>
        <w:spacing w:line="480" w:lineRule="auto"/>
        <w:jc w:val="both"/>
        <w:rPr>
          <w:b/>
          <w:noProof/>
        </w:rPr>
      </w:pPr>
      <w:r w:rsidRPr="009E7905">
        <w:rPr>
          <w:b/>
          <w:noProof/>
        </w:rPr>
        <w:t xml:space="preserve">DFD </w:t>
      </w:r>
      <w:r>
        <w:rPr>
          <w:b/>
          <w:noProof/>
        </w:rPr>
        <w:t>Level 1</w:t>
      </w:r>
      <w:r w:rsidRPr="009E7905">
        <w:rPr>
          <w:b/>
          <w:noProof/>
        </w:rPr>
        <w:t>(Data Flow Diagram)</w:t>
      </w:r>
    </w:p>
    <w:p w:rsidR="003315B6" w:rsidRDefault="003315B6" w:rsidP="003315B6">
      <w:pPr>
        <w:tabs>
          <w:tab w:val="left" w:pos="360"/>
        </w:tabs>
        <w:spacing w:line="480" w:lineRule="auto"/>
        <w:ind w:left="900" w:hanging="900"/>
        <w:jc w:val="center"/>
        <w:rPr>
          <w:noProof/>
        </w:rPr>
      </w:pPr>
      <w:r>
        <w:object w:dxaOrig="9090" w:dyaOrig="7630">
          <v:shape id="_x0000_i1026" type="#_x0000_t75" style="width:275.15pt;height:264pt" o:ole="">
            <v:imagedata r:id="rId13" o:title=""/>
          </v:shape>
          <o:OLEObject Type="Embed" ProgID="Unknown" ShapeID="_x0000_i1026" DrawAspect="Content" ObjectID="_1532923748" r:id="rId14"/>
        </w:object>
      </w:r>
    </w:p>
    <w:p w:rsidR="003315B6" w:rsidRDefault="003315B6" w:rsidP="003315B6">
      <w:pPr>
        <w:tabs>
          <w:tab w:val="left" w:pos="360"/>
          <w:tab w:val="left" w:pos="567"/>
        </w:tabs>
        <w:spacing w:line="480" w:lineRule="auto"/>
        <w:ind w:left="900"/>
        <w:jc w:val="center"/>
        <w:rPr>
          <w:i/>
          <w:noProof/>
        </w:rPr>
      </w:pPr>
      <w:r>
        <w:rPr>
          <w:i/>
          <w:noProof/>
        </w:rPr>
        <w:t>Gambar 5.2  DFD Level 1</w:t>
      </w:r>
      <w:r w:rsidRPr="00496DC2">
        <w:rPr>
          <w:i/>
          <w:noProof/>
        </w:rPr>
        <w:t xml:space="preserve"> Sistem Informasi Penerimaan Siswa Baru</w:t>
      </w:r>
    </w:p>
    <w:p w:rsidR="003315B6" w:rsidRDefault="003315B6" w:rsidP="003315B6">
      <w:pPr>
        <w:tabs>
          <w:tab w:val="left" w:pos="360"/>
          <w:tab w:val="left" w:pos="567"/>
        </w:tabs>
        <w:spacing w:line="480" w:lineRule="auto"/>
        <w:ind w:left="900"/>
        <w:jc w:val="center"/>
        <w:rPr>
          <w:i/>
          <w:noProof/>
        </w:rPr>
      </w:pPr>
    </w:p>
    <w:p w:rsidR="003315B6" w:rsidRPr="00AA5E73" w:rsidRDefault="003315B6" w:rsidP="008332B4">
      <w:pPr>
        <w:numPr>
          <w:ilvl w:val="1"/>
          <w:numId w:val="20"/>
        </w:numPr>
        <w:tabs>
          <w:tab w:val="left" w:pos="360"/>
          <w:tab w:val="left" w:pos="567"/>
        </w:tabs>
        <w:spacing w:line="480" w:lineRule="auto"/>
        <w:jc w:val="both"/>
        <w:rPr>
          <w:b/>
          <w:noProof/>
          <w:lang w:val="es-AR"/>
        </w:rPr>
      </w:pPr>
      <w:r>
        <w:rPr>
          <w:b/>
          <w:noProof/>
          <w:lang w:val="es-AR"/>
        </w:rPr>
        <w:t>Desain Database</w:t>
      </w:r>
    </w:p>
    <w:p w:rsidR="003315B6" w:rsidRDefault="003315B6" w:rsidP="003315B6">
      <w:pPr>
        <w:spacing w:line="480" w:lineRule="auto"/>
        <w:ind w:left="540" w:firstLine="720"/>
        <w:jc w:val="both"/>
      </w:pPr>
      <w:r w:rsidRPr="00AA5E73">
        <w:rPr>
          <w:b/>
          <w:noProof/>
          <w:lang w:val="es-AR"/>
        </w:rPr>
        <w:tab/>
        <w:t xml:space="preserve"> </w:t>
      </w:r>
      <w:r w:rsidRPr="00AA5E73">
        <w:rPr>
          <w:lang w:val="es-AR"/>
        </w:rPr>
        <w:t>Dalam program ini, dibutuhkan suatu desain database yang digunakan untuk menyimpan data-data yang akan dig</w:t>
      </w:r>
      <w:r w:rsidRPr="00E87670">
        <w:t xml:space="preserve">unakan dalam proses. </w:t>
      </w:r>
      <w:r w:rsidRPr="00C30CFB">
        <w:t>Data-data tersebut dikelompokk</w:t>
      </w:r>
      <w:r>
        <w:t>an</w:t>
      </w:r>
      <w:r w:rsidRPr="00C30CFB">
        <w:t xml:space="preserve"> dalam table-tabel yang sesuai dengan spesifikasi yang telah ditentukan .</w:t>
      </w:r>
      <w:r>
        <w:t xml:space="preserve"> </w:t>
      </w:r>
      <w:r w:rsidRPr="00C30CFB">
        <w:t>Dalam penyusunan database ini, penulis menggunakan DBMS (</w:t>
      </w:r>
      <w:r w:rsidRPr="00C30CFB">
        <w:rPr>
          <w:i/>
        </w:rPr>
        <w:t xml:space="preserve">Database Management </w:t>
      </w:r>
      <w:r>
        <w:t>System) dengan t</w:t>
      </w:r>
      <w:r w:rsidRPr="00C30CFB">
        <w:t>able sebagai berikut :</w:t>
      </w:r>
    </w:p>
    <w:p w:rsidR="003315B6" w:rsidRDefault="003315B6" w:rsidP="003315B6">
      <w:pPr>
        <w:spacing w:line="480" w:lineRule="auto"/>
        <w:ind w:left="540" w:firstLine="720"/>
        <w:jc w:val="both"/>
      </w:pPr>
    </w:p>
    <w:p w:rsidR="003315B6" w:rsidRPr="00CB53F2" w:rsidRDefault="003315B6" w:rsidP="008332B4">
      <w:pPr>
        <w:numPr>
          <w:ilvl w:val="0"/>
          <w:numId w:val="21"/>
        </w:numPr>
        <w:spacing w:after="200" w:line="276" w:lineRule="auto"/>
        <w:rPr>
          <w:b/>
        </w:rPr>
      </w:pPr>
      <w:r w:rsidRPr="00CB53F2">
        <w:rPr>
          <w:b/>
        </w:rPr>
        <w:t>Tabel admin</w:t>
      </w:r>
    </w:p>
    <w:p w:rsidR="003315B6" w:rsidRPr="00F37D0D" w:rsidRDefault="003315B6" w:rsidP="003315B6">
      <w:pPr>
        <w:ind w:left="720"/>
      </w:pPr>
      <w:r>
        <w:t>Untuk melihat data admin</w:t>
      </w:r>
    </w:p>
    <w:tbl>
      <w:tblPr>
        <w:tblW w:w="79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3"/>
        <w:gridCol w:w="2204"/>
        <w:gridCol w:w="2208"/>
        <w:gridCol w:w="2213"/>
      </w:tblGrid>
      <w:tr w:rsidR="003315B6" w:rsidRPr="00F37D0D" w:rsidTr="003158B0">
        <w:trPr>
          <w:trHeight w:val="330"/>
        </w:trPr>
        <w:tc>
          <w:tcPr>
            <w:tcW w:w="1323" w:type="dxa"/>
          </w:tcPr>
          <w:p w:rsidR="003315B6" w:rsidRPr="005F4A06" w:rsidRDefault="003315B6" w:rsidP="003158B0">
            <w:pPr>
              <w:spacing w:before="100" w:beforeAutospacing="1" w:afterAutospacing="1"/>
            </w:pPr>
            <w:r w:rsidRPr="005F4A06">
              <w:t>Nama Field</w:t>
            </w:r>
          </w:p>
        </w:tc>
        <w:tc>
          <w:tcPr>
            <w:tcW w:w="2204" w:type="dxa"/>
          </w:tcPr>
          <w:p w:rsidR="003315B6" w:rsidRPr="005F4A06" w:rsidRDefault="003315B6" w:rsidP="003158B0">
            <w:pPr>
              <w:spacing w:before="100" w:beforeAutospacing="1" w:afterAutospacing="1"/>
            </w:pPr>
            <w:r w:rsidRPr="005F4A06">
              <w:t>Tipe Data</w:t>
            </w:r>
          </w:p>
        </w:tc>
        <w:tc>
          <w:tcPr>
            <w:tcW w:w="2208" w:type="dxa"/>
          </w:tcPr>
          <w:p w:rsidR="003315B6" w:rsidRPr="005F4A06" w:rsidRDefault="003315B6" w:rsidP="003158B0">
            <w:pPr>
              <w:spacing w:before="100" w:beforeAutospacing="1" w:afterAutospacing="1"/>
            </w:pPr>
            <w:r w:rsidRPr="005F4A06">
              <w:t>Panjang Data</w:t>
            </w:r>
          </w:p>
        </w:tc>
        <w:tc>
          <w:tcPr>
            <w:tcW w:w="2213" w:type="dxa"/>
          </w:tcPr>
          <w:p w:rsidR="003315B6" w:rsidRPr="005F4A06" w:rsidRDefault="003315B6" w:rsidP="003158B0">
            <w:pPr>
              <w:spacing w:before="100" w:beforeAutospacing="1" w:afterAutospacing="1"/>
            </w:pPr>
            <w:r w:rsidRPr="005F4A06">
              <w:t>Keterangan</w:t>
            </w:r>
          </w:p>
        </w:tc>
      </w:tr>
      <w:tr w:rsidR="003315B6" w:rsidRPr="00F37D0D" w:rsidTr="003158B0">
        <w:trPr>
          <w:trHeight w:val="314"/>
        </w:trPr>
        <w:tc>
          <w:tcPr>
            <w:tcW w:w="1323" w:type="dxa"/>
          </w:tcPr>
          <w:p w:rsidR="003315B6" w:rsidRPr="005F4A06" w:rsidRDefault="003315B6" w:rsidP="003158B0">
            <w:pPr>
              <w:spacing w:before="100" w:beforeAutospacing="1" w:afterAutospacing="1"/>
            </w:pPr>
            <w:r w:rsidRPr="005F4A06">
              <w:t>id_admin</w:t>
            </w:r>
          </w:p>
        </w:tc>
        <w:tc>
          <w:tcPr>
            <w:tcW w:w="2204" w:type="dxa"/>
          </w:tcPr>
          <w:p w:rsidR="003315B6" w:rsidRPr="005F4A06" w:rsidRDefault="003315B6" w:rsidP="003158B0">
            <w:pPr>
              <w:spacing w:before="100" w:beforeAutospacing="1" w:afterAutospacing="1"/>
            </w:pPr>
            <w:r w:rsidRPr="005F4A06">
              <w:t>Integer</w:t>
            </w:r>
          </w:p>
        </w:tc>
        <w:tc>
          <w:tcPr>
            <w:tcW w:w="2208" w:type="dxa"/>
          </w:tcPr>
          <w:p w:rsidR="003315B6" w:rsidRPr="005F4A06" w:rsidRDefault="003315B6" w:rsidP="003158B0">
            <w:pPr>
              <w:spacing w:before="100" w:beforeAutospacing="1" w:afterAutospacing="1"/>
            </w:pPr>
            <w:r w:rsidRPr="005F4A06">
              <w:t>11</w:t>
            </w:r>
          </w:p>
        </w:tc>
        <w:tc>
          <w:tcPr>
            <w:tcW w:w="2213" w:type="dxa"/>
          </w:tcPr>
          <w:p w:rsidR="003315B6" w:rsidRPr="005F4A06" w:rsidRDefault="003315B6" w:rsidP="003158B0">
            <w:pPr>
              <w:spacing w:before="100" w:beforeAutospacing="1" w:afterAutospacing="1"/>
            </w:pPr>
            <w:r w:rsidRPr="005F4A06">
              <w:t>Primary Key</w:t>
            </w:r>
          </w:p>
        </w:tc>
      </w:tr>
      <w:tr w:rsidR="003315B6" w:rsidRPr="00F37D0D" w:rsidTr="003158B0">
        <w:trPr>
          <w:trHeight w:val="330"/>
        </w:trPr>
        <w:tc>
          <w:tcPr>
            <w:tcW w:w="1323" w:type="dxa"/>
          </w:tcPr>
          <w:p w:rsidR="003315B6" w:rsidRPr="005F4A06" w:rsidRDefault="003315B6" w:rsidP="003158B0">
            <w:pPr>
              <w:spacing w:before="100" w:beforeAutospacing="1" w:afterAutospacing="1"/>
            </w:pPr>
            <w:r w:rsidRPr="005F4A06">
              <w:lastRenderedPageBreak/>
              <w:t>username</w:t>
            </w:r>
          </w:p>
        </w:tc>
        <w:tc>
          <w:tcPr>
            <w:tcW w:w="2204" w:type="dxa"/>
          </w:tcPr>
          <w:p w:rsidR="003315B6" w:rsidRPr="005F4A06" w:rsidRDefault="003315B6" w:rsidP="003158B0">
            <w:pPr>
              <w:spacing w:before="100" w:beforeAutospacing="1" w:afterAutospacing="1"/>
            </w:pPr>
            <w:r w:rsidRPr="005F4A06">
              <w:t>Varchar</w:t>
            </w:r>
          </w:p>
        </w:tc>
        <w:tc>
          <w:tcPr>
            <w:tcW w:w="2208" w:type="dxa"/>
          </w:tcPr>
          <w:p w:rsidR="003315B6" w:rsidRPr="005F4A06" w:rsidRDefault="003315B6" w:rsidP="003158B0">
            <w:pPr>
              <w:spacing w:before="100" w:beforeAutospacing="1" w:afterAutospacing="1"/>
            </w:pPr>
            <w:r w:rsidRPr="005F4A06">
              <w:t>150</w:t>
            </w:r>
          </w:p>
        </w:tc>
        <w:tc>
          <w:tcPr>
            <w:tcW w:w="2213" w:type="dxa"/>
          </w:tcPr>
          <w:p w:rsidR="003315B6" w:rsidRPr="005F4A06" w:rsidRDefault="003315B6" w:rsidP="003158B0">
            <w:pPr>
              <w:spacing w:before="100" w:beforeAutospacing="1" w:afterAutospacing="1"/>
            </w:pPr>
          </w:p>
        </w:tc>
      </w:tr>
      <w:tr w:rsidR="003315B6" w:rsidRPr="00F37D0D" w:rsidTr="003158B0">
        <w:trPr>
          <w:trHeight w:val="330"/>
        </w:trPr>
        <w:tc>
          <w:tcPr>
            <w:tcW w:w="1323" w:type="dxa"/>
          </w:tcPr>
          <w:p w:rsidR="003315B6" w:rsidRPr="005F4A06" w:rsidRDefault="003315B6" w:rsidP="003158B0">
            <w:pPr>
              <w:spacing w:before="100" w:beforeAutospacing="1" w:afterAutospacing="1"/>
            </w:pPr>
            <w:r w:rsidRPr="005F4A06">
              <w:t>pasword</w:t>
            </w:r>
          </w:p>
        </w:tc>
        <w:tc>
          <w:tcPr>
            <w:tcW w:w="2204" w:type="dxa"/>
          </w:tcPr>
          <w:p w:rsidR="003315B6" w:rsidRPr="005F4A06" w:rsidRDefault="003315B6" w:rsidP="003158B0">
            <w:pPr>
              <w:spacing w:before="100" w:beforeAutospacing="1" w:afterAutospacing="1"/>
            </w:pPr>
            <w:r w:rsidRPr="005F4A06">
              <w:t>Varchar</w:t>
            </w:r>
          </w:p>
        </w:tc>
        <w:tc>
          <w:tcPr>
            <w:tcW w:w="2208" w:type="dxa"/>
          </w:tcPr>
          <w:p w:rsidR="003315B6" w:rsidRPr="005F4A06" w:rsidRDefault="003315B6" w:rsidP="003158B0">
            <w:pPr>
              <w:spacing w:before="100" w:beforeAutospacing="1" w:afterAutospacing="1"/>
            </w:pPr>
            <w:r w:rsidRPr="005F4A06">
              <w:t>64</w:t>
            </w:r>
          </w:p>
        </w:tc>
        <w:tc>
          <w:tcPr>
            <w:tcW w:w="2213" w:type="dxa"/>
          </w:tcPr>
          <w:p w:rsidR="003315B6" w:rsidRPr="005F4A06" w:rsidRDefault="003315B6" w:rsidP="003158B0">
            <w:pPr>
              <w:spacing w:before="100" w:beforeAutospacing="1" w:afterAutospacing="1"/>
            </w:pPr>
          </w:p>
        </w:tc>
      </w:tr>
      <w:tr w:rsidR="003315B6" w:rsidRPr="00F37D0D" w:rsidTr="003158B0">
        <w:trPr>
          <w:trHeight w:val="330"/>
        </w:trPr>
        <w:tc>
          <w:tcPr>
            <w:tcW w:w="1323" w:type="dxa"/>
          </w:tcPr>
          <w:p w:rsidR="003315B6" w:rsidRPr="005F4A06" w:rsidRDefault="003315B6" w:rsidP="003158B0">
            <w:pPr>
              <w:spacing w:before="100" w:beforeAutospacing="1" w:afterAutospacing="1"/>
            </w:pPr>
            <w:r w:rsidRPr="005F4A06">
              <w:t>level</w:t>
            </w:r>
          </w:p>
        </w:tc>
        <w:tc>
          <w:tcPr>
            <w:tcW w:w="2204" w:type="dxa"/>
          </w:tcPr>
          <w:p w:rsidR="003315B6" w:rsidRPr="005F4A06" w:rsidRDefault="003315B6" w:rsidP="003158B0">
            <w:pPr>
              <w:spacing w:before="100" w:beforeAutospacing="1" w:afterAutospacing="1"/>
            </w:pPr>
            <w:r w:rsidRPr="005F4A06">
              <w:t>Integer</w:t>
            </w:r>
          </w:p>
        </w:tc>
        <w:tc>
          <w:tcPr>
            <w:tcW w:w="2208" w:type="dxa"/>
          </w:tcPr>
          <w:p w:rsidR="003315B6" w:rsidRPr="005F4A06" w:rsidRDefault="003315B6" w:rsidP="003158B0">
            <w:pPr>
              <w:spacing w:before="100" w:beforeAutospacing="1" w:afterAutospacing="1"/>
            </w:pPr>
            <w:r w:rsidRPr="005F4A06">
              <w:t>5</w:t>
            </w:r>
          </w:p>
        </w:tc>
        <w:tc>
          <w:tcPr>
            <w:tcW w:w="2213" w:type="dxa"/>
          </w:tcPr>
          <w:p w:rsidR="003315B6" w:rsidRPr="005F4A06" w:rsidRDefault="003315B6" w:rsidP="003158B0">
            <w:pPr>
              <w:spacing w:before="100" w:beforeAutospacing="1" w:afterAutospacing="1"/>
            </w:pPr>
          </w:p>
        </w:tc>
      </w:tr>
      <w:tr w:rsidR="003315B6" w:rsidRPr="00F37D0D" w:rsidTr="003158B0">
        <w:trPr>
          <w:trHeight w:val="345"/>
        </w:trPr>
        <w:tc>
          <w:tcPr>
            <w:tcW w:w="1323" w:type="dxa"/>
          </w:tcPr>
          <w:p w:rsidR="003315B6" w:rsidRPr="005F4A06" w:rsidRDefault="003315B6" w:rsidP="003158B0">
            <w:pPr>
              <w:spacing w:before="100" w:beforeAutospacing="1" w:afterAutospacing="1"/>
            </w:pPr>
            <w:r w:rsidRPr="005F4A06">
              <w:t>email</w:t>
            </w:r>
          </w:p>
        </w:tc>
        <w:tc>
          <w:tcPr>
            <w:tcW w:w="2204" w:type="dxa"/>
          </w:tcPr>
          <w:p w:rsidR="003315B6" w:rsidRPr="005F4A06" w:rsidRDefault="003315B6" w:rsidP="003158B0">
            <w:pPr>
              <w:spacing w:before="100" w:beforeAutospacing="1" w:afterAutospacing="1"/>
            </w:pPr>
            <w:r w:rsidRPr="005F4A06">
              <w:t>Varchar</w:t>
            </w:r>
          </w:p>
        </w:tc>
        <w:tc>
          <w:tcPr>
            <w:tcW w:w="2208" w:type="dxa"/>
          </w:tcPr>
          <w:p w:rsidR="003315B6" w:rsidRPr="005F4A06" w:rsidRDefault="003315B6" w:rsidP="003158B0">
            <w:pPr>
              <w:spacing w:before="100" w:beforeAutospacing="1" w:afterAutospacing="1"/>
            </w:pPr>
            <w:r w:rsidRPr="005F4A06">
              <w:t>150</w:t>
            </w:r>
          </w:p>
        </w:tc>
        <w:tc>
          <w:tcPr>
            <w:tcW w:w="2213" w:type="dxa"/>
          </w:tcPr>
          <w:p w:rsidR="003315B6" w:rsidRPr="005F4A06" w:rsidRDefault="003315B6" w:rsidP="003158B0">
            <w:pPr>
              <w:spacing w:before="100" w:beforeAutospacing="1" w:afterAutospacing="1"/>
            </w:pPr>
          </w:p>
        </w:tc>
      </w:tr>
    </w:tbl>
    <w:p w:rsidR="003315B6" w:rsidRPr="00F37D0D" w:rsidRDefault="003315B6" w:rsidP="003315B6"/>
    <w:p w:rsidR="003315B6" w:rsidRPr="00CB53F2" w:rsidRDefault="003315B6" w:rsidP="008332B4">
      <w:pPr>
        <w:numPr>
          <w:ilvl w:val="0"/>
          <w:numId w:val="21"/>
        </w:numPr>
        <w:spacing w:after="200" w:line="276" w:lineRule="auto"/>
        <w:rPr>
          <w:b/>
        </w:rPr>
      </w:pPr>
      <w:r w:rsidRPr="00CB53F2">
        <w:rPr>
          <w:b/>
        </w:rPr>
        <w:t>Tabel jadwal tes psb</w:t>
      </w:r>
    </w:p>
    <w:p w:rsidR="003315B6" w:rsidRPr="00F37D0D" w:rsidRDefault="003315B6" w:rsidP="003315B6">
      <w:pPr>
        <w:ind w:left="720"/>
      </w:pPr>
      <w:r>
        <w:t xml:space="preserve">Untuk melihat jadwal tes </w:t>
      </w:r>
    </w:p>
    <w:tbl>
      <w:tblPr>
        <w:tblW w:w="7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9"/>
        <w:gridCol w:w="2143"/>
        <w:gridCol w:w="2149"/>
        <w:gridCol w:w="2162"/>
      </w:tblGrid>
      <w:tr w:rsidR="003315B6" w:rsidRPr="00F37D0D" w:rsidTr="003158B0">
        <w:trPr>
          <w:trHeight w:val="339"/>
        </w:trPr>
        <w:tc>
          <w:tcPr>
            <w:tcW w:w="1305" w:type="dxa"/>
          </w:tcPr>
          <w:p w:rsidR="003315B6" w:rsidRPr="005F4A06" w:rsidRDefault="003315B6" w:rsidP="003158B0">
            <w:pPr>
              <w:spacing w:before="100" w:beforeAutospacing="1" w:afterAutospacing="1"/>
            </w:pPr>
            <w:r w:rsidRPr="005F4A06">
              <w:t>Nama Field</w:t>
            </w:r>
          </w:p>
        </w:tc>
        <w:tc>
          <w:tcPr>
            <w:tcW w:w="2175" w:type="dxa"/>
          </w:tcPr>
          <w:p w:rsidR="003315B6" w:rsidRPr="005F4A06" w:rsidRDefault="003315B6" w:rsidP="003158B0">
            <w:pPr>
              <w:spacing w:before="100" w:beforeAutospacing="1" w:afterAutospacing="1"/>
            </w:pPr>
            <w:r w:rsidRPr="005F4A06">
              <w:t>Tipe Data</w:t>
            </w:r>
          </w:p>
        </w:tc>
        <w:tc>
          <w:tcPr>
            <w:tcW w:w="2179" w:type="dxa"/>
          </w:tcPr>
          <w:p w:rsidR="003315B6" w:rsidRPr="005F4A06" w:rsidRDefault="003315B6" w:rsidP="003158B0">
            <w:pPr>
              <w:spacing w:before="100" w:beforeAutospacing="1" w:afterAutospacing="1"/>
            </w:pPr>
            <w:r w:rsidRPr="005F4A06">
              <w:t>Panjang Data</w:t>
            </w:r>
          </w:p>
        </w:tc>
        <w:tc>
          <w:tcPr>
            <w:tcW w:w="2184" w:type="dxa"/>
          </w:tcPr>
          <w:p w:rsidR="003315B6" w:rsidRPr="005F4A06" w:rsidRDefault="003315B6" w:rsidP="003158B0">
            <w:pPr>
              <w:spacing w:before="100" w:beforeAutospacing="1" w:afterAutospacing="1"/>
            </w:pPr>
            <w:r w:rsidRPr="005F4A06">
              <w:t>Keterangan</w:t>
            </w:r>
          </w:p>
        </w:tc>
      </w:tr>
      <w:tr w:rsidR="003315B6" w:rsidRPr="00F37D0D" w:rsidTr="003158B0">
        <w:trPr>
          <w:trHeight w:val="339"/>
        </w:trPr>
        <w:tc>
          <w:tcPr>
            <w:tcW w:w="1305" w:type="dxa"/>
          </w:tcPr>
          <w:p w:rsidR="003315B6" w:rsidRPr="005F4A06" w:rsidRDefault="003315B6" w:rsidP="003158B0">
            <w:pPr>
              <w:spacing w:before="100" w:beforeAutospacing="1" w:afterAutospacing="1"/>
            </w:pPr>
            <w:r w:rsidRPr="005F4A06">
              <w:t>Id_tes</w:t>
            </w:r>
          </w:p>
        </w:tc>
        <w:tc>
          <w:tcPr>
            <w:tcW w:w="2175" w:type="dxa"/>
          </w:tcPr>
          <w:p w:rsidR="003315B6" w:rsidRPr="005F4A06" w:rsidRDefault="003315B6" w:rsidP="003158B0">
            <w:pPr>
              <w:spacing w:before="100" w:beforeAutospacing="1" w:afterAutospacing="1"/>
            </w:pPr>
            <w:r w:rsidRPr="005F4A06">
              <w:t>Integer</w:t>
            </w:r>
          </w:p>
        </w:tc>
        <w:tc>
          <w:tcPr>
            <w:tcW w:w="2179" w:type="dxa"/>
          </w:tcPr>
          <w:p w:rsidR="003315B6" w:rsidRPr="005F4A06" w:rsidRDefault="003315B6" w:rsidP="003158B0">
            <w:pPr>
              <w:spacing w:before="100" w:beforeAutospacing="1" w:afterAutospacing="1"/>
            </w:pPr>
            <w:r w:rsidRPr="005F4A06">
              <w:t>11</w:t>
            </w:r>
          </w:p>
        </w:tc>
        <w:tc>
          <w:tcPr>
            <w:tcW w:w="2184" w:type="dxa"/>
          </w:tcPr>
          <w:p w:rsidR="003315B6" w:rsidRPr="005F4A06" w:rsidRDefault="003315B6" w:rsidP="003158B0">
            <w:pPr>
              <w:spacing w:before="100" w:beforeAutospacing="1" w:afterAutospacing="1"/>
            </w:pPr>
            <w:r w:rsidRPr="005F4A06">
              <w:t>Primary Key</w:t>
            </w:r>
          </w:p>
        </w:tc>
      </w:tr>
      <w:tr w:rsidR="003315B6" w:rsidRPr="00F37D0D" w:rsidTr="003158B0">
        <w:trPr>
          <w:trHeight w:val="339"/>
        </w:trPr>
        <w:tc>
          <w:tcPr>
            <w:tcW w:w="1305" w:type="dxa"/>
          </w:tcPr>
          <w:p w:rsidR="003315B6" w:rsidRPr="005F4A06" w:rsidRDefault="003315B6" w:rsidP="003158B0">
            <w:pPr>
              <w:spacing w:before="100" w:beforeAutospacing="1" w:afterAutospacing="1"/>
            </w:pPr>
            <w:r w:rsidRPr="005F4A06">
              <w:t>Tes_tanggal</w:t>
            </w:r>
          </w:p>
        </w:tc>
        <w:tc>
          <w:tcPr>
            <w:tcW w:w="2175" w:type="dxa"/>
          </w:tcPr>
          <w:p w:rsidR="003315B6" w:rsidRPr="005F4A06" w:rsidRDefault="003315B6" w:rsidP="003158B0">
            <w:pPr>
              <w:spacing w:before="100" w:beforeAutospacing="1" w:afterAutospacing="1"/>
            </w:pPr>
            <w:r w:rsidRPr="005F4A06">
              <w:t>Date</w:t>
            </w:r>
          </w:p>
        </w:tc>
        <w:tc>
          <w:tcPr>
            <w:tcW w:w="2179" w:type="dxa"/>
          </w:tcPr>
          <w:p w:rsidR="003315B6" w:rsidRPr="005F4A06" w:rsidRDefault="003315B6" w:rsidP="003158B0">
            <w:pPr>
              <w:spacing w:before="100" w:beforeAutospacing="1" w:afterAutospacing="1"/>
            </w:pPr>
          </w:p>
        </w:tc>
        <w:tc>
          <w:tcPr>
            <w:tcW w:w="2184" w:type="dxa"/>
          </w:tcPr>
          <w:p w:rsidR="003315B6" w:rsidRPr="005F4A06" w:rsidRDefault="003315B6" w:rsidP="003158B0">
            <w:pPr>
              <w:spacing w:before="100" w:beforeAutospacing="1" w:afterAutospacing="1"/>
            </w:pPr>
          </w:p>
        </w:tc>
      </w:tr>
      <w:tr w:rsidR="003315B6" w:rsidRPr="00F37D0D" w:rsidTr="003158B0">
        <w:trPr>
          <w:trHeight w:val="339"/>
        </w:trPr>
        <w:tc>
          <w:tcPr>
            <w:tcW w:w="1305" w:type="dxa"/>
          </w:tcPr>
          <w:p w:rsidR="003315B6" w:rsidRPr="005F4A06" w:rsidRDefault="003315B6" w:rsidP="003158B0">
            <w:pPr>
              <w:spacing w:before="100" w:beforeAutospacing="1" w:afterAutospacing="1"/>
            </w:pPr>
            <w:r w:rsidRPr="005F4A06">
              <w:t>Tes_waktu</w:t>
            </w:r>
          </w:p>
        </w:tc>
        <w:tc>
          <w:tcPr>
            <w:tcW w:w="2175" w:type="dxa"/>
          </w:tcPr>
          <w:p w:rsidR="003315B6" w:rsidRPr="005F4A06" w:rsidRDefault="003315B6" w:rsidP="003158B0">
            <w:pPr>
              <w:spacing w:before="100" w:beforeAutospacing="1" w:afterAutospacing="1"/>
            </w:pPr>
            <w:r w:rsidRPr="005F4A06">
              <w:t>varchar</w:t>
            </w:r>
          </w:p>
        </w:tc>
        <w:tc>
          <w:tcPr>
            <w:tcW w:w="2179" w:type="dxa"/>
          </w:tcPr>
          <w:p w:rsidR="003315B6" w:rsidRPr="005F4A06" w:rsidRDefault="003315B6" w:rsidP="003158B0">
            <w:pPr>
              <w:spacing w:before="100" w:beforeAutospacing="1" w:afterAutospacing="1"/>
            </w:pPr>
            <w:r w:rsidRPr="005F4A06">
              <w:t>45</w:t>
            </w:r>
          </w:p>
        </w:tc>
        <w:tc>
          <w:tcPr>
            <w:tcW w:w="2184" w:type="dxa"/>
          </w:tcPr>
          <w:p w:rsidR="003315B6" w:rsidRPr="005F4A06" w:rsidRDefault="003315B6" w:rsidP="003158B0">
            <w:pPr>
              <w:spacing w:before="100" w:beforeAutospacing="1" w:afterAutospacing="1"/>
            </w:pPr>
          </w:p>
        </w:tc>
      </w:tr>
      <w:tr w:rsidR="003315B6" w:rsidRPr="00F37D0D" w:rsidTr="003158B0">
        <w:trPr>
          <w:trHeight w:val="695"/>
        </w:trPr>
        <w:tc>
          <w:tcPr>
            <w:tcW w:w="1305" w:type="dxa"/>
          </w:tcPr>
          <w:p w:rsidR="003315B6" w:rsidRPr="005F4A06" w:rsidRDefault="003315B6" w:rsidP="003158B0">
            <w:pPr>
              <w:spacing w:before="100" w:beforeAutospacing="1" w:afterAutospacing="1"/>
            </w:pPr>
            <w:r w:rsidRPr="005F4A06">
              <w:t>Tes_jenis_ tes</w:t>
            </w:r>
          </w:p>
        </w:tc>
        <w:tc>
          <w:tcPr>
            <w:tcW w:w="2175" w:type="dxa"/>
          </w:tcPr>
          <w:p w:rsidR="003315B6" w:rsidRPr="005F4A06" w:rsidRDefault="003315B6" w:rsidP="003158B0">
            <w:pPr>
              <w:spacing w:before="100" w:beforeAutospacing="1" w:afterAutospacing="1"/>
            </w:pPr>
            <w:r w:rsidRPr="005F4A06">
              <w:t>varchar</w:t>
            </w:r>
          </w:p>
        </w:tc>
        <w:tc>
          <w:tcPr>
            <w:tcW w:w="2179" w:type="dxa"/>
          </w:tcPr>
          <w:p w:rsidR="003315B6" w:rsidRPr="005F4A06" w:rsidRDefault="003315B6" w:rsidP="003158B0">
            <w:pPr>
              <w:spacing w:before="100" w:beforeAutospacing="1" w:afterAutospacing="1"/>
            </w:pPr>
            <w:r w:rsidRPr="005F4A06">
              <w:t>50</w:t>
            </w:r>
          </w:p>
        </w:tc>
        <w:tc>
          <w:tcPr>
            <w:tcW w:w="2184" w:type="dxa"/>
          </w:tcPr>
          <w:p w:rsidR="003315B6" w:rsidRPr="005F4A06" w:rsidRDefault="003315B6" w:rsidP="003158B0">
            <w:pPr>
              <w:spacing w:before="100" w:beforeAutospacing="1" w:afterAutospacing="1"/>
            </w:pPr>
          </w:p>
        </w:tc>
      </w:tr>
    </w:tbl>
    <w:p w:rsidR="003315B6" w:rsidRDefault="003315B6" w:rsidP="003315B6"/>
    <w:p w:rsidR="003315B6" w:rsidRDefault="003315B6" w:rsidP="003315B6"/>
    <w:p w:rsidR="003315B6" w:rsidRPr="00F37D0D" w:rsidRDefault="003315B6" w:rsidP="003315B6"/>
    <w:p w:rsidR="003315B6" w:rsidRPr="00CB53F2" w:rsidRDefault="003315B6" w:rsidP="008332B4">
      <w:pPr>
        <w:numPr>
          <w:ilvl w:val="0"/>
          <w:numId w:val="21"/>
        </w:numPr>
        <w:spacing w:after="200" w:line="276" w:lineRule="auto"/>
        <w:rPr>
          <w:b/>
        </w:rPr>
      </w:pPr>
      <w:r w:rsidRPr="00CB53F2">
        <w:rPr>
          <w:b/>
        </w:rPr>
        <w:t>Tabel poling</w:t>
      </w:r>
    </w:p>
    <w:p w:rsidR="003315B6" w:rsidRPr="00F37D0D" w:rsidRDefault="003315B6" w:rsidP="003315B6">
      <w:pPr>
        <w:ind w:left="720"/>
      </w:pPr>
      <w:r>
        <w:t>Untuk menilai web</w:t>
      </w:r>
    </w:p>
    <w:tbl>
      <w:tblPr>
        <w:tblW w:w="79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8"/>
        <w:gridCol w:w="2195"/>
        <w:gridCol w:w="2200"/>
        <w:gridCol w:w="2205"/>
      </w:tblGrid>
      <w:tr w:rsidR="003315B6" w:rsidRPr="00F37D0D" w:rsidTr="003158B0">
        <w:trPr>
          <w:trHeight w:val="333"/>
        </w:trPr>
        <w:tc>
          <w:tcPr>
            <w:tcW w:w="1318" w:type="dxa"/>
          </w:tcPr>
          <w:p w:rsidR="003315B6" w:rsidRPr="005F4A06" w:rsidRDefault="003315B6" w:rsidP="003158B0">
            <w:pPr>
              <w:spacing w:before="100" w:beforeAutospacing="1" w:afterAutospacing="1"/>
            </w:pPr>
            <w:r w:rsidRPr="005F4A06">
              <w:t>Nama Field</w:t>
            </w:r>
          </w:p>
        </w:tc>
        <w:tc>
          <w:tcPr>
            <w:tcW w:w="2195" w:type="dxa"/>
          </w:tcPr>
          <w:p w:rsidR="003315B6" w:rsidRPr="005F4A06" w:rsidRDefault="003315B6" w:rsidP="003158B0">
            <w:pPr>
              <w:spacing w:before="100" w:beforeAutospacing="1" w:afterAutospacing="1"/>
            </w:pPr>
            <w:r w:rsidRPr="005F4A06">
              <w:t>Tipe Data</w:t>
            </w:r>
          </w:p>
        </w:tc>
        <w:tc>
          <w:tcPr>
            <w:tcW w:w="2200" w:type="dxa"/>
          </w:tcPr>
          <w:p w:rsidR="003315B6" w:rsidRPr="005F4A06" w:rsidRDefault="003315B6" w:rsidP="003158B0">
            <w:pPr>
              <w:spacing w:before="100" w:beforeAutospacing="1" w:afterAutospacing="1"/>
            </w:pPr>
            <w:r w:rsidRPr="005F4A06">
              <w:t>Panjang Data</w:t>
            </w:r>
          </w:p>
        </w:tc>
        <w:tc>
          <w:tcPr>
            <w:tcW w:w="2205" w:type="dxa"/>
          </w:tcPr>
          <w:p w:rsidR="003315B6" w:rsidRPr="005F4A06" w:rsidRDefault="003315B6" w:rsidP="003158B0">
            <w:pPr>
              <w:spacing w:before="100" w:beforeAutospacing="1" w:afterAutospacing="1"/>
            </w:pPr>
            <w:r w:rsidRPr="005F4A06">
              <w:t>Keterangan</w:t>
            </w:r>
          </w:p>
        </w:tc>
      </w:tr>
      <w:tr w:rsidR="003315B6" w:rsidRPr="00F37D0D" w:rsidTr="003158B0">
        <w:trPr>
          <w:trHeight w:val="333"/>
        </w:trPr>
        <w:tc>
          <w:tcPr>
            <w:tcW w:w="1318" w:type="dxa"/>
          </w:tcPr>
          <w:p w:rsidR="003315B6" w:rsidRPr="005F4A06" w:rsidRDefault="003315B6" w:rsidP="003158B0">
            <w:pPr>
              <w:spacing w:before="100" w:beforeAutospacing="1" w:afterAutospacing="1"/>
            </w:pPr>
            <w:r w:rsidRPr="005F4A06">
              <w:t>id_polling</w:t>
            </w:r>
          </w:p>
        </w:tc>
        <w:tc>
          <w:tcPr>
            <w:tcW w:w="2195" w:type="dxa"/>
          </w:tcPr>
          <w:p w:rsidR="003315B6" w:rsidRPr="005F4A06" w:rsidRDefault="003315B6" w:rsidP="003158B0">
            <w:pPr>
              <w:spacing w:before="100" w:beforeAutospacing="1" w:afterAutospacing="1"/>
            </w:pPr>
            <w:r w:rsidRPr="005F4A06">
              <w:t>Integer</w:t>
            </w:r>
          </w:p>
        </w:tc>
        <w:tc>
          <w:tcPr>
            <w:tcW w:w="2200" w:type="dxa"/>
          </w:tcPr>
          <w:p w:rsidR="003315B6" w:rsidRPr="005F4A06" w:rsidRDefault="003315B6" w:rsidP="003158B0">
            <w:pPr>
              <w:spacing w:before="100" w:beforeAutospacing="1" w:afterAutospacing="1"/>
            </w:pPr>
            <w:r w:rsidRPr="005F4A06">
              <w:t>11</w:t>
            </w:r>
          </w:p>
        </w:tc>
        <w:tc>
          <w:tcPr>
            <w:tcW w:w="2205" w:type="dxa"/>
          </w:tcPr>
          <w:p w:rsidR="003315B6" w:rsidRPr="005F4A06" w:rsidRDefault="003315B6" w:rsidP="003158B0">
            <w:pPr>
              <w:spacing w:before="100" w:beforeAutospacing="1" w:afterAutospacing="1"/>
            </w:pPr>
            <w:r w:rsidRPr="005F4A06">
              <w:t>Primary Key</w:t>
            </w:r>
          </w:p>
        </w:tc>
      </w:tr>
      <w:tr w:rsidR="003315B6" w:rsidRPr="00F37D0D" w:rsidTr="003158B0">
        <w:trPr>
          <w:trHeight w:val="333"/>
        </w:trPr>
        <w:tc>
          <w:tcPr>
            <w:tcW w:w="1318" w:type="dxa"/>
          </w:tcPr>
          <w:p w:rsidR="003315B6" w:rsidRPr="005F4A06" w:rsidRDefault="003315B6" w:rsidP="003158B0">
            <w:pPr>
              <w:spacing w:before="100" w:beforeAutospacing="1" w:afterAutospacing="1"/>
            </w:pPr>
            <w:r w:rsidRPr="005F4A06">
              <w:t>tanggal</w:t>
            </w:r>
          </w:p>
        </w:tc>
        <w:tc>
          <w:tcPr>
            <w:tcW w:w="2195" w:type="dxa"/>
          </w:tcPr>
          <w:p w:rsidR="003315B6" w:rsidRPr="005F4A06" w:rsidRDefault="003315B6" w:rsidP="003158B0">
            <w:pPr>
              <w:spacing w:before="100" w:beforeAutospacing="1" w:afterAutospacing="1"/>
            </w:pPr>
            <w:r w:rsidRPr="005F4A06">
              <w:t>Datae</w:t>
            </w:r>
          </w:p>
        </w:tc>
        <w:tc>
          <w:tcPr>
            <w:tcW w:w="2200" w:type="dxa"/>
          </w:tcPr>
          <w:p w:rsidR="003315B6" w:rsidRPr="005F4A06" w:rsidRDefault="003315B6" w:rsidP="003158B0">
            <w:pPr>
              <w:spacing w:before="100" w:beforeAutospacing="1" w:afterAutospacing="1"/>
            </w:pPr>
          </w:p>
        </w:tc>
        <w:tc>
          <w:tcPr>
            <w:tcW w:w="2205" w:type="dxa"/>
          </w:tcPr>
          <w:p w:rsidR="003315B6" w:rsidRPr="005F4A06" w:rsidRDefault="003315B6" w:rsidP="003158B0">
            <w:pPr>
              <w:spacing w:before="100" w:beforeAutospacing="1" w:afterAutospacing="1"/>
            </w:pPr>
          </w:p>
        </w:tc>
      </w:tr>
      <w:tr w:rsidR="003315B6" w:rsidRPr="00F37D0D" w:rsidTr="003158B0">
        <w:trPr>
          <w:trHeight w:val="333"/>
        </w:trPr>
        <w:tc>
          <w:tcPr>
            <w:tcW w:w="1318" w:type="dxa"/>
          </w:tcPr>
          <w:p w:rsidR="003315B6" w:rsidRPr="005F4A06" w:rsidRDefault="003315B6" w:rsidP="003158B0">
            <w:pPr>
              <w:spacing w:before="100" w:beforeAutospacing="1" w:afterAutospacing="1"/>
            </w:pPr>
            <w:r w:rsidRPr="005F4A06">
              <w:t>pilihan</w:t>
            </w:r>
          </w:p>
        </w:tc>
        <w:tc>
          <w:tcPr>
            <w:tcW w:w="2195" w:type="dxa"/>
          </w:tcPr>
          <w:p w:rsidR="003315B6" w:rsidRPr="005F4A06" w:rsidRDefault="003315B6" w:rsidP="003158B0">
            <w:pPr>
              <w:spacing w:before="100" w:beforeAutospacing="1" w:afterAutospacing="1"/>
            </w:pPr>
            <w:r w:rsidRPr="005F4A06">
              <w:t>enum</w:t>
            </w:r>
          </w:p>
        </w:tc>
        <w:tc>
          <w:tcPr>
            <w:tcW w:w="2200" w:type="dxa"/>
          </w:tcPr>
          <w:p w:rsidR="003315B6" w:rsidRPr="005F4A06" w:rsidRDefault="003315B6" w:rsidP="003158B0">
            <w:pPr>
              <w:spacing w:before="100" w:beforeAutospacing="1" w:afterAutospacing="1"/>
            </w:pPr>
            <w:r w:rsidRPr="005F4A06">
              <w:t>a, b, c</w:t>
            </w:r>
          </w:p>
        </w:tc>
        <w:tc>
          <w:tcPr>
            <w:tcW w:w="2205" w:type="dxa"/>
          </w:tcPr>
          <w:p w:rsidR="003315B6" w:rsidRPr="005F4A06" w:rsidRDefault="003315B6" w:rsidP="003158B0">
            <w:pPr>
              <w:spacing w:before="100" w:beforeAutospacing="1" w:afterAutospacing="1"/>
            </w:pPr>
          </w:p>
        </w:tc>
      </w:tr>
    </w:tbl>
    <w:p w:rsidR="003315B6" w:rsidRDefault="003315B6" w:rsidP="003315B6"/>
    <w:p w:rsidR="003315B6" w:rsidRPr="00F37D0D" w:rsidRDefault="003315B6" w:rsidP="003315B6"/>
    <w:p w:rsidR="003315B6" w:rsidRPr="00CB53F2" w:rsidRDefault="003315B6" w:rsidP="008332B4">
      <w:pPr>
        <w:numPr>
          <w:ilvl w:val="0"/>
          <w:numId w:val="21"/>
        </w:numPr>
        <w:spacing w:after="200" w:line="276" w:lineRule="auto"/>
        <w:rPr>
          <w:b/>
        </w:rPr>
      </w:pPr>
      <w:r w:rsidRPr="00CB53F2">
        <w:rPr>
          <w:b/>
        </w:rPr>
        <w:t>Tabel psb</w:t>
      </w:r>
    </w:p>
    <w:p w:rsidR="003315B6" w:rsidRPr="00F37D0D" w:rsidRDefault="003315B6" w:rsidP="003315B6">
      <w:pPr>
        <w:ind w:left="720"/>
      </w:pPr>
      <w:r>
        <w:t>Untuk melihat data peserta</w:t>
      </w:r>
    </w:p>
    <w:tbl>
      <w:tblPr>
        <w:tblW w:w="70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55"/>
        <w:gridCol w:w="1305"/>
        <w:gridCol w:w="1733"/>
        <w:gridCol w:w="1530"/>
      </w:tblGrid>
      <w:tr w:rsidR="003315B6" w:rsidRPr="00F37D0D" w:rsidTr="003158B0">
        <w:tc>
          <w:tcPr>
            <w:tcW w:w="2455" w:type="dxa"/>
          </w:tcPr>
          <w:p w:rsidR="003315B6" w:rsidRPr="005F4A06" w:rsidRDefault="003315B6" w:rsidP="003158B0">
            <w:pPr>
              <w:spacing w:before="100" w:beforeAutospacing="1" w:afterAutospacing="1"/>
            </w:pPr>
            <w:r w:rsidRPr="005F4A06">
              <w:t>Nama Field</w:t>
            </w:r>
          </w:p>
        </w:tc>
        <w:tc>
          <w:tcPr>
            <w:tcW w:w="1305" w:type="dxa"/>
          </w:tcPr>
          <w:p w:rsidR="003315B6" w:rsidRPr="005F4A06" w:rsidRDefault="003315B6" w:rsidP="003158B0">
            <w:pPr>
              <w:spacing w:before="100" w:beforeAutospacing="1" w:afterAutospacing="1"/>
            </w:pPr>
            <w:r w:rsidRPr="005F4A06">
              <w:t>Tipe Data</w:t>
            </w:r>
          </w:p>
        </w:tc>
        <w:tc>
          <w:tcPr>
            <w:tcW w:w="1733" w:type="dxa"/>
          </w:tcPr>
          <w:p w:rsidR="003315B6" w:rsidRPr="005F4A06" w:rsidRDefault="003315B6" w:rsidP="003158B0">
            <w:pPr>
              <w:spacing w:before="100" w:beforeAutospacing="1" w:afterAutospacing="1"/>
            </w:pPr>
            <w:r w:rsidRPr="005F4A06">
              <w:t>Panjang Data</w:t>
            </w:r>
          </w:p>
        </w:tc>
        <w:tc>
          <w:tcPr>
            <w:tcW w:w="1530" w:type="dxa"/>
          </w:tcPr>
          <w:p w:rsidR="003315B6" w:rsidRPr="005F4A06" w:rsidRDefault="003315B6" w:rsidP="003158B0">
            <w:pPr>
              <w:spacing w:before="100" w:beforeAutospacing="1" w:afterAutospacing="1"/>
            </w:pPr>
            <w:r w:rsidRPr="005F4A06">
              <w:t>Keterangan</w:t>
            </w:r>
          </w:p>
        </w:tc>
      </w:tr>
      <w:tr w:rsidR="003315B6" w:rsidRPr="00F37D0D" w:rsidTr="003158B0">
        <w:tc>
          <w:tcPr>
            <w:tcW w:w="2455" w:type="dxa"/>
          </w:tcPr>
          <w:p w:rsidR="003315B6" w:rsidRPr="005F4A06" w:rsidRDefault="003315B6" w:rsidP="003158B0">
            <w:pPr>
              <w:spacing w:before="100" w:beforeAutospacing="1" w:afterAutospacing="1"/>
            </w:pPr>
            <w:r w:rsidRPr="005F4A06">
              <w:t>peserta_id</w:t>
            </w:r>
          </w:p>
        </w:tc>
        <w:tc>
          <w:tcPr>
            <w:tcW w:w="1305" w:type="dxa"/>
          </w:tcPr>
          <w:p w:rsidR="003315B6" w:rsidRPr="005F4A06" w:rsidRDefault="003315B6" w:rsidP="003158B0">
            <w:pPr>
              <w:spacing w:before="100" w:beforeAutospacing="1" w:afterAutospacing="1"/>
            </w:pPr>
            <w:r w:rsidRPr="005F4A06">
              <w:t>Integer</w:t>
            </w:r>
          </w:p>
        </w:tc>
        <w:tc>
          <w:tcPr>
            <w:tcW w:w="1733" w:type="dxa"/>
          </w:tcPr>
          <w:p w:rsidR="003315B6" w:rsidRPr="005F4A06" w:rsidRDefault="003315B6" w:rsidP="003158B0">
            <w:pPr>
              <w:spacing w:before="100" w:beforeAutospacing="1" w:after="100" w:afterAutospacing="1"/>
            </w:pPr>
            <w:r w:rsidRPr="005F4A06">
              <w:t>11</w:t>
            </w:r>
          </w:p>
        </w:tc>
        <w:tc>
          <w:tcPr>
            <w:tcW w:w="1530" w:type="dxa"/>
          </w:tcPr>
          <w:p w:rsidR="003315B6" w:rsidRPr="005F4A06" w:rsidRDefault="003315B6" w:rsidP="003158B0">
            <w:pPr>
              <w:spacing w:before="100" w:beforeAutospacing="1" w:afterAutospacing="1"/>
            </w:pPr>
            <w:r w:rsidRPr="005F4A06">
              <w:t>Primary Key</w:t>
            </w:r>
          </w:p>
        </w:tc>
      </w:tr>
      <w:tr w:rsidR="003315B6" w:rsidRPr="00F37D0D" w:rsidTr="003158B0">
        <w:tc>
          <w:tcPr>
            <w:tcW w:w="2455" w:type="dxa"/>
          </w:tcPr>
          <w:p w:rsidR="003315B6" w:rsidRPr="005F4A06" w:rsidRDefault="003315B6" w:rsidP="003158B0">
            <w:pPr>
              <w:spacing w:before="100" w:beforeAutospacing="1" w:afterAutospacing="1"/>
            </w:pPr>
            <w:r w:rsidRPr="005F4A06">
              <w:t>no_pendaftaran</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25</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nama_lengkap</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jenis_kelamin</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2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tempat_lahir</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45</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tanggal_lahir</w:t>
            </w:r>
          </w:p>
        </w:tc>
        <w:tc>
          <w:tcPr>
            <w:tcW w:w="1305" w:type="dxa"/>
          </w:tcPr>
          <w:p w:rsidR="003315B6" w:rsidRPr="005F4A06" w:rsidRDefault="003315B6" w:rsidP="003158B0">
            <w:pPr>
              <w:spacing w:before="100" w:beforeAutospacing="1" w:afterAutospacing="1"/>
            </w:pPr>
            <w:r w:rsidRPr="005F4A06">
              <w:t>Date</w:t>
            </w:r>
          </w:p>
        </w:tc>
        <w:tc>
          <w:tcPr>
            <w:tcW w:w="1733" w:type="dxa"/>
          </w:tcPr>
          <w:p w:rsidR="003315B6" w:rsidRPr="005F4A06" w:rsidRDefault="003315B6" w:rsidP="003158B0">
            <w:pPr>
              <w:spacing w:before="100" w:beforeAutospacing="1" w:afterAutospacing="1"/>
            </w:pPr>
            <w:r w:rsidRPr="005F4A06">
              <w:t>2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agama</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2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alamat</w:t>
            </w:r>
          </w:p>
        </w:tc>
        <w:tc>
          <w:tcPr>
            <w:tcW w:w="1305" w:type="dxa"/>
          </w:tcPr>
          <w:p w:rsidR="003315B6" w:rsidRPr="005F4A06" w:rsidRDefault="003315B6" w:rsidP="003158B0">
            <w:pPr>
              <w:spacing w:before="100" w:beforeAutospacing="1" w:afterAutospacing="1"/>
            </w:pPr>
            <w:r w:rsidRPr="005F4A06">
              <w:t>Text</w:t>
            </w:r>
          </w:p>
        </w:tc>
        <w:tc>
          <w:tcPr>
            <w:tcW w:w="1733" w:type="dxa"/>
          </w:tcPr>
          <w:p w:rsidR="003315B6" w:rsidRPr="005F4A06" w:rsidRDefault="003315B6" w:rsidP="003158B0">
            <w:pPr>
              <w:spacing w:before="100" w:beforeAutospacing="1" w:afterAutospacing="1"/>
            </w:pP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telepon</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2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nama_ortu</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alamat_ortu</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pekerjaan_ortu</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lastRenderedPageBreak/>
              <w:t>peserta_telepon_ortu</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2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asal_sekolah</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peserta_jurusan</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50</w:t>
            </w:r>
          </w:p>
        </w:tc>
        <w:tc>
          <w:tcPr>
            <w:tcW w:w="1530" w:type="dxa"/>
          </w:tcPr>
          <w:p w:rsidR="003315B6" w:rsidRPr="005F4A06" w:rsidRDefault="003315B6" w:rsidP="003158B0">
            <w:pPr>
              <w:spacing w:before="100" w:beforeAutospacing="1" w:afterAutospacing="1"/>
            </w:pPr>
          </w:p>
        </w:tc>
      </w:tr>
      <w:tr w:rsidR="003315B6" w:rsidRPr="00F37D0D" w:rsidTr="003158B0">
        <w:tc>
          <w:tcPr>
            <w:tcW w:w="2455" w:type="dxa"/>
          </w:tcPr>
          <w:p w:rsidR="003315B6" w:rsidRPr="005F4A06" w:rsidRDefault="003315B6" w:rsidP="003158B0">
            <w:pPr>
              <w:spacing w:before="100" w:beforeAutospacing="1" w:afterAutospacing="1"/>
            </w:pPr>
            <w:r w:rsidRPr="005F4A06">
              <w:t>status</w:t>
            </w:r>
          </w:p>
        </w:tc>
        <w:tc>
          <w:tcPr>
            <w:tcW w:w="1305" w:type="dxa"/>
          </w:tcPr>
          <w:p w:rsidR="003315B6" w:rsidRPr="005F4A06" w:rsidRDefault="003315B6" w:rsidP="003158B0">
            <w:pPr>
              <w:spacing w:before="100" w:beforeAutospacing="1" w:afterAutospacing="1"/>
            </w:pPr>
            <w:r w:rsidRPr="005F4A06">
              <w:t>Varchar</w:t>
            </w:r>
          </w:p>
        </w:tc>
        <w:tc>
          <w:tcPr>
            <w:tcW w:w="1733" w:type="dxa"/>
          </w:tcPr>
          <w:p w:rsidR="003315B6" w:rsidRPr="005F4A06" w:rsidRDefault="003315B6" w:rsidP="003158B0">
            <w:pPr>
              <w:spacing w:before="100" w:beforeAutospacing="1" w:afterAutospacing="1"/>
            </w:pPr>
            <w:r w:rsidRPr="005F4A06">
              <w:t>45</w:t>
            </w:r>
          </w:p>
        </w:tc>
        <w:tc>
          <w:tcPr>
            <w:tcW w:w="1530" w:type="dxa"/>
          </w:tcPr>
          <w:p w:rsidR="003315B6" w:rsidRPr="005F4A06" w:rsidRDefault="003315B6" w:rsidP="003158B0">
            <w:pPr>
              <w:spacing w:before="100" w:beforeAutospacing="1" w:afterAutospacing="1"/>
            </w:pPr>
          </w:p>
        </w:tc>
      </w:tr>
    </w:tbl>
    <w:p w:rsidR="003315B6" w:rsidRDefault="003315B6" w:rsidP="003315B6"/>
    <w:p w:rsidR="003315B6" w:rsidRDefault="003315B6" w:rsidP="003315B6"/>
    <w:p w:rsidR="003315B6" w:rsidRDefault="003315B6" w:rsidP="003315B6"/>
    <w:p w:rsidR="003315B6" w:rsidRDefault="003315B6" w:rsidP="003315B6"/>
    <w:p w:rsidR="003315B6" w:rsidRPr="00F37D0D" w:rsidRDefault="003315B6" w:rsidP="003315B6"/>
    <w:p w:rsidR="003315B6" w:rsidRPr="00CB53F2" w:rsidRDefault="003315B6" w:rsidP="008332B4">
      <w:pPr>
        <w:numPr>
          <w:ilvl w:val="0"/>
          <w:numId w:val="21"/>
        </w:numPr>
        <w:spacing w:after="200" w:line="276" w:lineRule="auto"/>
        <w:rPr>
          <w:b/>
        </w:rPr>
      </w:pPr>
      <w:r w:rsidRPr="00CB53F2">
        <w:rPr>
          <w:b/>
        </w:rPr>
        <w:t>Tabel nilai</w:t>
      </w:r>
    </w:p>
    <w:p w:rsidR="003315B6" w:rsidRPr="00F37D0D" w:rsidRDefault="003315B6" w:rsidP="003315B6">
      <w:pPr>
        <w:ind w:left="720"/>
      </w:pPr>
      <w:r>
        <w:t>Untuk melihat nilai tes</w:t>
      </w:r>
    </w:p>
    <w:tbl>
      <w:tblPr>
        <w:tblW w:w="79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5"/>
        <w:gridCol w:w="2096"/>
        <w:gridCol w:w="2100"/>
        <w:gridCol w:w="2105"/>
      </w:tblGrid>
      <w:tr w:rsidR="003315B6" w:rsidRPr="00F37D0D" w:rsidTr="003158B0">
        <w:trPr>
          <w:trHeight w:val="323"/>
        </w:trPr>
        <w:tc>
          <w:tcPr>
            <w:tcW w:w="1635" w:type="dxa"/>
          </w:tcPr>
          <w:p w:rsidR="003315B6" w:rsidRPr="005F4A06" w:rsidRDefault="003315B6" w:rsidP="003158B0">
            <w:pPr>
              <w:spacing w:before="100" w:beforeAutospacing="1" w:afterAutospacing="1"/>
            </w:pPr>
            <w:r w:rsidRPr="005F4A06">
              <w:t>Nama Field</w:t>
            </w:r>
          </w:p>
        </w:tc>
        <w:tc>
          <w:tcPr>
            <w:tcW w:w="2096" w:type="dxa"/>
          </w:tcPr>
          <w:p w:rsidR="003315B6" w:rsidRPr="005F4A06" w:rsidRDefault="003315B6" w:rsidP="003158B0">
            <w:pPr>
              <w:spacing w:before="100" w:beforeAutospacing="1" w:afterAutospacing="1"/>
            </w:pPr>
            <w:r w:rsidRPr="005F4A06">
              <w:t>Tipe Data</w:t>
            </w:r>
          </w:p>
        </w:tc>
        <w:tc>
          <w:tcPr>
            <w:tcW w:w="2100" w:type="dxa"/>
          </w:tcPr>
          <w:p w:rsidR="003315B6" w:rsidRPr="005F4A06" w:rsidRDefault="003315B6" w:rsidP="003158B0">
            <w:pPr>
              <w:spacing w:before="100" w:beforeAutospacing="1" w:afterAutospacing="1"/>
            </w:pPr>
            <w:r w:rsidRPr="005F4A06">
              <w:t>Panjang Data</w:t>
            </w:r>
          </w:p>
        </w:tc>
        <w:tc>
          <w:tcPr>
            <w:tcW w:w="2105" w:type="dxa"/>
          </w:tcPr>
          <w:p w:rsidR="003315B6" w:rsidRPr="005F4A06" w:rsidRDefault="003315B6" w:rsidP="003158B0">
            <w:pPr>
              <w:spacing w:before="100" w:beforeAutospacing="1" w:afterAutospacing="1"/>
            </w:pPr>
            <w:r w:rsidRPr="005F4A06">
              <w:t>Keterangan</w:t>
            </w:r>
          </w:p>
        </w:tc>
      </w:tr>
      <w:tr w:rsidR="003315B6" w:rsidRPr="00F37D0D" w:rsidTr="003158B0">
        <w:trPr>
          <w:trHeight w:val="308"/>
        </w:trPr>
        <w:tc>
          <w:tcPr>
            <w:tcW w:w="1635" w:type="dxa"/>
          </w:tcPr>
          <w:p w:rsidR="003315B6" w:rsidRPr="005F4A06" w:rsidRDefault="003315B6" w:rsidP="003158B0">
            <w:pPr>
              <w:spacing w:before="100" w:beforeAutospacing="1" w:afterAutospacing="1"/>
            </w:pPr>
            <w:r w:rsidRPr="005F4A06">
              <w:t>nilai_id</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r w:rsidRPr="005F4A06">
              <w:t>Primary key</w:t>
            </w:r>
          </w:p>
        </w:tc>
      </w:tr>
      <w:tr w:rsidR="003315B6" w:rsidRPr="00F37D0D" w:rsidTr="003158B0">
        <w:trPr>
          <w:trHeight w:val="323"/>
        </w:trPr>
        <w:tc>
          <w:tcPr>
            <w:tcW w:w="1635" w:type="dxa"/>
          </w:tcPr>
          <w:p w:rsidR="003315B6" w:rsidRPr="005F4A06" w:rsidRDefault="003315B6" w:rsidP="003158B0">
            <w:pPr>
              <w:spacing w:before="100" w:beforeAutospacing="1" w:afterAutospacing="1"/>
            </w:pPr>
            <w:r w:rsidRPr="005F4A06">
              <w:t>nilai_tulis</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p>
        </w:tc>
      </w:tr>
      <w:tr w:rsidR="003315B6" w:rsidRPr="00F37D0D" w:rsidTr="003158B0">
        <w:trPr>
          <w:trHeight w:val="308"/>
        </w:trPr>
        <w:tc>
          <w:tcPr>
            <w:tcW w:w="1635" w:type="dxa"/>
          </w:tcPr>
          <w:p w:rsidR="003315B6" w:rsidRPr="005F4A06" w:rsidRDefault="003315B6" w:rsidP="003158B0">
            <w:pPr>
              <w:spacing w:before="100" w:beforeAutospacing="1" w:afterAutospacing="1"/>
            </w:pPr>
            <w:r w:rsidRPr="005F4A06">
              <w:t>nilai_psikotest</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p>
        </w:tc>
      </w:tr>
      <w:tr w:rsidR="003315B6" w:rsidRPr="00F37D0D" w:rsidTr="003158B0">
        <w:trPr>
          <w:trHeight w:val="323"/>
        </w:trPr>
        <w:tc>
          <w:tcPr>
            <w:tcW w:w="1635" w:type="dxa"/>
          </w:tcPr>
          <w:p w:rsidR="003315B6" w:rsidRPr="005F4A06" w:rsidRDefault="003315B6" w:rsidP="003158B0">
            <w:pPr>
              <w:spacing w:before="100" w:beforeAutospacing="1" w:afterAutospacing="1"/>
            </w:pPr>
            <w:r w:rsidRPr="005F4A06">
              <w:t>nilai_kejuruan</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p>
        </w:tc>
      </w:tr>
      <w:tr w:rsidR="003315B6" w:rsidRPr="00F37D0D" w:rsidTr="003158B0">
        <w:trPr>
          <w:trHeight w:val="308"/>
        </w:trPr>
        <w:tc>
          <w:tcPr>
            <w:tcW w:w="1635" w:type="dxa"/>
          </w:tcPr>
          <w:p w:rsidR="003315B6" w:rsidRPr="005F4A06" w:rsidRDefault="003315B6" w:rsidP="003158B0">
            <w:pPr>
              <w:spacing w:before="100" w:beforeAutospacing="1" w:afterAutospacing="1"/>
            </w:pPr>
            <w:r w:rsidRPr="005F4A06">
              <w:t>nilai_rata</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p>
        </w:tc>
      </w:tr>
      <w:tr w:rsidR="003315B6" w:rsidRPr="00F37D0D" w:rsidTr="003158B0">
        <w:trPr>
          <w:trHeight w:val="339"/>
        </w:trPr>
        <w:tc>
          <w:tcPr>
            <w:tcW w:w="1635" w:type="dxa"/>
          </w:tcPr>
          <w:p w:rsidR="003315B6" w:rsidRPr="005F4A06" w:rsidRDefault="003315B6" w:rsidP="003158B0">
            <w:pPr>
              <w:spacing w:before="100" w:beforeAutospacing="1" w:afterAutospacing="1"/>
            </w:pPr>
            <w:r w:rsidRPr="005F4A06">
              <w:t>peserta_id</w:t>
            </w:r>
          </w:p>
        </w:tc>
        <w:tc>
          <w:tcPr>
            <w:tcW w:w="2096" w:type="dxa"/>
          </w:tcPr>
          <w:p w:rsidR="003315B6" w:rsidRPr="005F4A06" w:rsidRDefault="003315B6" w:rsidP="003158B0">
            <w:pPr>
              <w:spacing w:before="100" w:beforeAutospacing="1" w:afterAutospacing="1"/>
            </w:pPr>
            <w:r w:rsidRPr="005F4A06">
              <w:t>integer</w:t>
            </w:r>
          </w:p>
        </w:tc>
        <w:tc>
          <w:tcPr>
            <w:tcW w:w="2100" w:type="dxa"/>
          </w:tcPr>
          <w:p w:rsidR="003315B6" w:rsidRPr="005F4A06" w:rsidRDefault="003315B6" w:rsidP="003158B0">
            <w:pPr>
              <w:spacing w:before="100" w:beforeAutospacing="1" w:afterAutospacing="1"/>
            </w:pPr>
            <w:r w:rsidRPr="005F4A06">
              <w:t>11</w:t>
            </w:r>
          </w:p>
        </w:tc>
        <w:tc>
          <w:tcPr>
            <w:tcW w:w="2105" w:type="dxa"/>
          </w:tcPr>
          <w:p w:rsidR="003315B6" w:rsidRPr="005F4A06" w:rsidRDefault="003315B6" w:rsidP="003158B0">
            <w:pPr>
              <w:spacing w:before="100" w:beforeAutospacing="1" w:afterAutospacing="1"/>
            </w:pPr>
          </w:p>
        </w:tc>
      </w:tr>
    </w:tbl>
    <w:p w:rsidR="003315B6" w:rsidRPr="00F37D0D" w:rsidRDefault="003315B6" w:rsidP="003315B6"/>
    <w:p w:rsidR="003315B6" w:rsidRPr="00CB53F2" w:rsidRDefault="003315B6" w:rsidP="008332B4">
      <w:pPr>
        <w:numPr>
          <w:ilvl w:val="0"/>
          <w:numId w:val="21"/>
        </w:numPr>
        <w:spacing w:after="200" w:line="276" w:lineRule="auto"/>
        <w:rPr>
          <w:b/>
        </w:rPr>
      </w:pPr>
      <w:r w:rsidRPr="00CB53F2">
        <w:rPr>
          <w:b/>
        </w:rPr>
        <w:t>Tabel user</w:t>
      </w:r>
    </w:p>
    <w:p w:rsidR="003315B6" w:rsidRPr="00F37D0D" w:rsidRDefault="003315B6" w:rsidP="003315B6">
      <w:pPr>
        <w:ind w:left="720"/>
      </w:pPr>
      <w:r>
        <w:t>Untuk melihat id peserta</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0"/>
        <w:gridCol w:w="2079"/>
        <w:gridCol w:w="2083"/>
        <w:gridCol w:w="2095"/>
      </w:tblGrid>
      <w:tr w:rsidR="003315B6" w:rsidRPr="00F37D0D" w:rsidTr="003158B0">
        <w:trPr>
          <w:trHeight w:val="323"/>
        </w:trPr>
        <w:tc>
          <w:tcPr>
            <w:tcW w:w="1642" w:type="dxa"/>
          </w:tcPr>
          <w:p w:rsidR="003315B6" w:rsidRPr="005F4A06" w:rsidRDefault="003315B6" w:rsidP="003158B0">
            <w:pPr>
              <w:spacing w:before="100" w:beforeAutospacing="1" w:afterAutospacing="1"/>
            </w:pPr>
            <w:r w:rsidRPr="005F4A06">
              <w:t>Nama Field</w:t>
            </w:r>
          </w:p>
        </w:tc>
        <w:tc>
          <w:tcPr>
            <w:tcW w:w="2104" w:type="dxa"/>
          </w:tcPr>
          <w:p w:rsidR="003315B6" w:rsidRPr="005F4A06" w:rsidRDefault="003315B6" w:rsidP="003158B0">
            <w:pPr>
              <w:spacing w:before="100" w:beforeAutospacing="1" w:afterAutospacing="1"/>
            </w:pPr>
            <w:r w:rsidRPr="005F4A06">
              <w:t>Tipe Data</w:t>
            </w:r>
          </w:p>
        </w:tc>
        <w:tc>
          <w:tcPr>
            <w:tcW w:w="2108" w:type="dxa"/>
          </w:tcPr>
          <w:p w:rsidR="003315B6" w:rsidRPr="005F4A06" w:rsidRDefault="003315B6" w:rsidP="003158B0">
            <w:pPr>
              <w:spacing w:before="100" w:beforeAutospacing="1" w:afterAutospacing="1"/>
            </w:pPr>
            <w:r w:rsidRPr="005F4A06">
              <w:t>Panjang Data</w:t>
            </w:r>
          </w:p>
        </w:tc>
        <w:tc>
          <w:tcPr>
            <w:tcW w:w="2113" w:type="dxa"/>
          </w:tcPr>
          <w:p w:rsidR="003315B6" w:rsidRPr="005F4A06" w:rsidRDefault="003315B6" w:rsidP="003158B0">
            <w:pPr>
              <w:spacing w:before="100" w:beforeAutospacing="1" w:afterAutospacing="1"/>
            </w:pPr>
            <w:r w:rsidRPr="005F4A06">
              <w:t>Keterangan</w:t>
            </w:r>
          </w:p>
        </w:tc>
      </w:tr>
      <w:tr w:rsidR="003315B6" w:rsidRPr="00F37D0D" w:rsidTr="003158B0">
        <w:trPr>
          <w:trHeight w:val="323"/>
        </w:trPr>
        <w:tc>
          <w:tcPr>
            <w:tcW w:w="1642" w:type="dxa"/>
          </w:tcPr>
          <w:p w:rsidR="003315B6" w:rsidRPr="005F4A06" w:rsidRDefault="003315B6" w:rsidP="003158B0">
            <w:pPr>
              <w:spacing w:before="100" w:beforeAutospacing="1" w:afterAutospacing="1"/>
            </w:pPr>
            <w:r w:rsidRPr="005F4A06">
              <w:t>id</w:t>
            </w:r>
          </w:p>
        </w:tc>
        <w:tc>
          <w:tcPr>
            <w:tcW w:w="2104" w:type="dxa"/>
          </w:tcPr>
          <w:p w:rsidR="003315B6" w:rsidRPr="005F4A06" w:rsidRDefault="003315B6" w:rsidP="003158B0">
            <w:pPr>
              <w:spacing w:before="100" w:beforeAutospacing="1" w:afterAutospacing="1"/>
            </w:pPr>
            <w:r w:rsidRPr="005F4A06">
              <w:t>Integer</w:t>
            </w:r>
          </w:p>
        </w:tc>
        <w:tc>
          <w:tcPr>
            <w:tcW w:w="2108" w:type="dxa"/>
          </w:tcPr>
          <w:p w:rsidR="003315B6" w:rsidRPr="005F4A06" w:rsidRDefault="003315B6" w:rsidP="003158B0">
            <w:pPr>
              <w:spacing w:before="100" w:beforeAutospacing="1" w:afterAutospacing="1"/>
            </w:pPr>
            <w:r w:rsidRPr="005F4A06">
              <w:t>50</w:t>
            </w:r>
          </w:p>
        </w:tc>
        <w:tc>
          <w:tcPr>
            <w:tcW w:w="2113" w:type="dxa"/>
          </w:tcPr>
          <w:p w:rsidR="003315B6" w:rsidRPr="005F4A06" w:rsidRDefault="003315B6" w:rsidP="003158B0">
            <w:pPr>
              <w:spacing w:before="100" w:beforeAutospacing="1" w:afterAutospacing="1"/>
            </w:pPr>
          </w:p>
        </w:tc>
      </w:tr>
      <w:tr w:rsidR="003315B6" w:rsidRPr="00F37D0D" w:rsidTr="003158B0">
        <w:trPr>
          <w:trHeight w:val="308"/>
        </w:trPr>
        <w:tc>
          <w:tcPr>
            <w:tcW w:w="1642" w:type="dxa"/>
          </w:tcPr>
          <w:p w:rsidR="003315B6" w:rsidRPr="005F4A06" w:rsidRDefault="003315B6" w:rsidP="003158B0">
            <w:pPr>
              <w:spacing w:before="100" w:beforeAutospacing="1" w:afterAutospacing="1"/>
            </w:pPr>
            <w:r w:rsidRPr="005F4A06">
              <w:t>tanggal</w:t>
            </w:r>
          </w:p>
        </w:tc>
        <w:tc>
          <w:tcPr>
            <w:tcW w:w="2104" w:type="dxa"/>
          </w:tcPr>
          <w:p w:rsidR="003315B6" w:rsidRPr="005F4A06" w:rsidRDefault="003315B6" w:rsidP="003158B0">
            <w:pPr>
              <w:spacing w:before="100" w:beforeAutospacing="1" w:afterAutospacing="1"/>
            </w:pPr>
            <w:r w:rsidRPr="005F4A06">
              <w:t>Date</w:t>
            </w:r>
          </w:p>
        </w:tc>
        <w:tc>
          <w:tcPr>
            <w:tcW w:w="2108" w:type="dxa"/>
          </w:tcPr>
          <w:p w:rsidR="003315B6" w:rsidRPr="005F4A06" w:rsidRDefault="003315B6" w:rsidP="003158B0">
            <w:pPr>
              <w:spacing w:before="100" w:beforeAutospacing="1" w:afterAutospacing="1"/>
            </w:pPr>
          </w:p>
        </w:tc>
        <w:tc>
          <w:tcPr>
            <w:tcW w:w="2113" w:type="dxa"/>
          </w:tcPr>
          <w:p w:rsidR="003315B6" w:rsidRPr="005F4A06" w:rsidRDefault="003315B6" w:rsidP="003158B0">
            <w:pPr>
              <w:spacing w:before="100" w:beforeAutospacing="1" w:afterAutospacing="1"/>
            </w:pPr>
          </w:p>
        </w:tc>
      </w:tr>
      <w:tr w:rsidR="003315B6" w:rsidRPr="00F37D0D" w:rsidTr="003158B0">
        <w:trPr>
          <w:trHeight w:val="323"/>
        </w:trPr>
        <w:tc>
          <w:tcPr>
            <w:tcW w:w="1642" w:type="dxa"/>
          </w:tcPr>
          <w:p w:rsidR="003315B6" w:rsidRPr="005F4A06" w:rsidRDefault="003315B6" w:rsidP="003158B0">
            <w:pPr>
              <w:spacing w:before="100" w:beforeAutospacing="1" w:afterAutospacing="1"/>
            </w:pPr>
            <w:r w:rsidRPr="005F4A06">
              <w:t>email</w:t>
            </w:r>
          </w:p>
        </w:tc>
        <w:tc>
          <w:tcPr>
            <w:tcW w:w="2104" w:type="dxa"/>
          </w:tcPr>
          <w:p w:rsidR="003315B6" w:rsidRPr="005F4A06" w:rsidRDefault="003315B6" w:rsidP="003158B0">
            <w:pPr>
              <w:spacing w:before="100" w:beforeAutospacing="1" w:afterAutospacing="1"/>
            </w:pPr>
            <w:r w:rsidRPr="005F4A06">
              <w:t>Varchar</w:t>
            </w:r>
          </w:p>
        </w:tc>
        <w:tc>
          <w:tcPr>
            <w:tcW w:w="2108" w:type="dxa"/>
          </w:tcPr>
          <w:p w:rsidR="003315B6" w:rsidRPr="005F4A06" w:rsidRDefault="003315B6" w:rsidP="003158B0">
            <w:pPr>
              <w:spacing w:before="100" w:beforeAutospacing="1" w:afterAutospacing="1"/>
            </w:pPr>
            <w:r w:rsidRPr="005F4A06">
              <w:t>50</w:t>
            </w:r>
          </w:p>
        </w:tc>
        <w:tc>
          <w:tcPr>
            <w:tcW w:w="2113" w:type="dxa"/>
          </w:tcPr>
          <w:p w:rsidR="003315B6" w:rsidRPr="005F4A06" w:rsidRDefault="003315B6" w:rsidP="003158B0">
            <w:pPr>
              <w:spacing w:before="100" w:beforeAutospacing="1" w:afterAutospacing="1"/>
            </w:pPr>
          </w:p>
        </w:tc>
      </w:tr>
      <w:tr w:rsidR="003315B6" w:rsidRPr="00F37D0D" w:rsidTr="003158B0">
        <w:trPr>
          <w:trHeight w:val="308"/>
        </w:trPr>
        <w:tc>
          <w:tcPr>
            <w:tcW w:w="1642" w:type="dxa"/>
          </w:tcPr>
          <w:p w:rsidR="003315B6" w:rsidRPr="005F4A06" w:rsidRDefault="003315B6" w:rsidP="003158B0">
            <w:pPr>
              <w:spacing w:before="100" w:beforeAutospacing="1" w:afterAutospacing="1"/>
            </w:pPr>
            <w:r w:rsidRPr="005F4A06">
              <w:t>password</w:t>
            </w:r>
          </w:p>
        </w:tc>
        <w:tc>
          <w:tcPr>
            <w:tcW w:w="2104" w:type="dxa"/>
          </w:tcPr>
          <w:p w:rsidR="003315B6" w:rsidRPr="005F4A06" w:rsidRDefault="003315B6" w:rsidP="003158B0">
            <w:pPr>
              <w:spacing w:before="100" w:beforeAutospacing="1" w:afterAutospacing="1"/>
            </w:pPr>
            <w:r w:rsidRPr="005F4A06">
              <w:t>Varchar</w:t>
            </w:r>
          </w:p>
        </w:tc>
        <w:tc>
          <w:tcPr>
            <w:tcW w:w="2108" w:type="dxa"/>
          </w:tcPr>
          <w:p w:rsidR="003315B6" w:rsidRPr="005F4A06" w:rsidRDefault="003315B6" w:rsidP="003158B0">
            <w:pPr>
              <w:spacing w:before="100" w:beforeAutospacing="1" w:afterAutospacing="1"/>
            </w:pPr>
            <w:r w:rsidRPr="005F4A06">
              <w:t>50</w:t>
            </w:r>
          </w:p>
        </w:tc>
        <w:tc>
          <w:tcPr>
            <w:tcW w:w="2113" w:type="dxa"/>
          </w:tcPr>
          <w:p w:rsidR="003315B6" w:rsidRPr="005F4A06" w:rsidRDefault="003315B6" w:rsidP="003158B0">
            <w:pPr>
              <w:spacing w:before="100" w:beforeAutospacing="1" w:afterAutospacing="1"/>
            </w:pPr>
          </w:p>
        </w:tc>
      </w:tr>
      <w:tr w:rsidR="003315B6" w:rsidRPr="00F37D0D" w:rsidTr="003158B0">
        <w:trPr>
          <w:trHeight w:val="72"/>
        </w:trPr>
        <w:tc>
          <w:tcPr>
            <w:tcW w:w="1642" w:type="dxa"/>
          </w:tcPr>
          <w:p w:rsidR="003315B6" w:rsidRPr="005F4A06" w:rsidRDefault="003315B6" w:rsidP="003158B0">
            <w:pPr>
              <w:spacing w:before="100" w:beforeAutospacing="1" w:afterAutospacing="1"/>
            </w:pPr>
            <w:r w:rsidRPr="005F4A06">
              <w:t>no_pendaftaran</w:t>
            </w:r>
          </w:p>
        </w:tc>
        <w:tc>
          <w:tcPr>
            <w:tcW w:w="2104" w:type="dxa"/>
          </w:tcPr>
          <w:p w:rsidR="003315B6" w:rsidRPr="005F4A06" w:rsidRDefault="003315B6" w:rsidP="003158B0">
            <w:pPr>
              <w:spacing w:before="100" w:beforeAutospacing="1" w:afterAutospacing="1"/>
            </w:pPr>
            <w:r w:rsidRPr="005F4A06">
              <w:t>Varchar</w:t>
            </w:r>
          </w:p>
        </w:tc>
        <w:tc>
          <w:tcPr>
            <w:tcW w:w="2108" w:type="dxa"/>
          </w:tcPr>
          <w:p w:rsidR="003315B6" w:rsidRPr="005F4A06" w:rsidRDefault="003315B6" w:rsidP="003158B0">
            <w:pPr>
              <w:spacing w:before="100" w:beforeAutospacing="1" w:afterAutospacing="1"/>
            </w:pPr>
            <w:r w:rsidRPr="005F4A06">
              <w:t>25</w:t>
            </w:r>
          </w:p>
        </w:tc>
        <w:tc>
          <w:tcPr>
            <w:tcW w:w="2113" w:type="dxa"/>
          </w:tcPr>
          <w:p w:rsidR="003315B6" w:rsidRPr="005F4A06" w:rsidRDefault="003315B6" w:rsidP="003158B0">
            <w:pPr>
              <w:spacing w:before="100" w:beforeAutospacing="1" w:afterAutospacing="1"/>
            </w:pPr>
          </w:p>
        </w:tc>
      </w:tr>
      <w:tr w:rsidR="003315B6" w:rsidRPr="00F37D0D" w:rsidTr="003158B0">
        <w:trPr>
          <w:trHeight w:val="339"/>
        </w:trPr>
        <w:tc>
          <w:tcPr>
            <w:tcW w:w="1642" w:type="dxa"/>
          </w:tcPr>
          <w:p w:rsidR="003315B6" w:rsidRPr="005F4A06" w:rsidRDefault="003315B6" w:rsidP="003158B0">
            <w:pPr>
              <w:spacing w:before="100" w:beforeAutospacing="1" w:afterAutospacing="1"/>
            </w:pPr>
            <w:r w:rsidRPr="005F4A06">
              <w:t>hak_akses</w:t>
            </w:r>
          </w:p>
        </w:tc>
        <w:tc>
          <w:tcPr>
            <w:tcW w:w="2104" w:type="dxa"/>
          </w:tcPr>
          <w:p w:rsidR="003315B6" w:rsidRPr="005F4A06" w:rsidRDefault="003315B6" w:rsidP="003158B0">
            <w:pPr>
              <w:spacing w:before="100" w:beforeAutospacing="1" w:afterAutospacing="1"/>
            </w:pPr>
            <w:r w:rsidRPr="005F4A06">
              <w:t>Varchar</w:t>
            </w:r>
          </w:p>
        </w:tc>
        <w:tc>
          <w:tcPr>
            <w:tcW w:w="2108" w:type="dxa"/>
          </w:tcPr>
          <w:p w:rsidR="003315B6" w:rsidRPr="005F4A06" w:rsidRDefault="003315B6" w:rsidP="003158B0">
            <w:pPr>
              <w:spacing w:before="100" w:beforeAutospacing="1" w:afterAutospacing="1"/>
            </w:pPr>
            <w:r w:rsidRPr="005F4A06">
              <w:t>45</w:t>
            </w:r>
          </w:p>
        </w:tc>
        <w:tc>
          <w:tcPr>
            <w:tcW w:w="2113" w:type="dxa"/>
          </w:tcPr>
          <w:p w:rsidR="003315B6" w:rsidRPr="005F4A06" w:rsidRDefault="003315B6" w:rsidP="003158B0">
            <w:pPr>
              <w:spacing w:before="100" w:beforeAutospacing="1" w:afterAutospacing="1"/>
            </w:pPr>
          </w:p>
        </w:tc>
      </w:tr>
    </w:tbl>
    <w:p w:rsidR="003315B6" w:rsidRDefault="003315B6" w:rsidP="003315B6"/>
    <w:p w:rsidR="003315B6" w:rsidRPr="00F37D0D" w:rsidRDefault="003315B6" w:rsidP="003315B6"/>
    <w:p w:rsidR="003315B6" w:rsidRPr="00CB53F2" w:rsidRDefault="003315B6" w:rsidP="008332B4">
      <w:pPr>
        <w:numPr>
          <w:ilvl w:val="1"/>
          <w:numId w:val="20"/>
        </w:numPr>
        <w:spacing w:after="200" w:line="276" w:lineRule="auto"/>
        <w:rPr>
          <w:b/>
        </w:rPr>
      </w:pPr>
      <w:r>
        <w:rPr>
          <w:b/>
        </w:rPr>
        <w:t>Design Rancang Si</w:t>
      </w:r>
      <w:r w:rsidRPr="00CB53F2">
        <w:rPr>
          <w:b/>
        </w:rPr>
        <w:t>stem</w:t>
      </w:r>
    </w:p>
    <w:p w:rsidR="003315B6" w:rsidRPr="00CB53F2" w:rsidRDefault="003315B6" w:rsidP="008332B4">
      <w:pPr>
        <w:numPr>
          <w:ilvl w:val="0"/>
          <w:numId w:val="22"/>
        </w:numPr>
        <w:spacing w:after="200" w:line="276" w:lineRule="auto"/>
        <w:rPr>
          <w:b/>
        </w:rPr>
      </w:pPr>
      <w:r w:rsidRPr="00CB53F2">
        <w:rPr>
          <w:b/>
          <w:noProof/>
        </w:rPr>
        <w:pict>
          <v:rect id="_x0000_s1117" style="position:absolute;left:0;text-align:left;margin-left:2.7pt;margin-top:25.15pt;width:390.3pt;height:98.35pt;z-index:251667456">
            <v:textbox>
              <w:txbxContent>
                <w:p w:rsidR="003315B6" w:rsidRDefault="003315B6" w:rsidP="003315B6"/>
                <w:p w:rsidR="003315B6" w:rsidRDefault="003315B6" w:rsidP="003315B6"/>
                <w:p w:rsidR="003315B6" w:rsidRDefault="003315B6" w:rsidP="003315B6">
                  <w:r>
                    <w:t>Home | Profil | Informasi | Pendaftaran | Peserta | Admin</w:t>
                  </w:r>
                </w:p>
              </w:txbxContent>
            </v:textbox>
          </v:rect>
        </w:pict>
      </w:r>
      <w:r w:rsidRPr="00CB53F2">
        <w:rPr>
          <w:b/>
          <w:noProof/>
        </w:rPr>
        <w:pict>
          <v:shape id="_x0000_s1119" type="#_x0000_t32" style="position:absolute;left:0;text-align:left;margin-left:2.7pt;margin-top:104.4pt;width:289.4pt;height:0;z-index:251669504" o:connectortype="straight"/>
        </w:pict>
      </w:r>
      <w:r w:rsidRPr="00CB53F2">
        <w:rPr>
          <w:b/>
        </w:rPr>
        <w:t>Halaman utama</w:t>
      </w:r>
    </w:p>
    <w:p w:rsidR="003315B6" w:rsidRPr="00D01B19" w:rsidRDefault="003315B6" w:rsidP="003315B6"/>
    <w:p w:rsidR="003315B6" w:rsidRPr="00D01B19" w:rsidRDefault="003315B6" w:rsidP="003315B6">
      <w:r w:rsidRPr="00CB53F2">
        <w:rPr>
          <w:b/>
          <w:noProof/>
        </w:rPr>
        <w:pict>
          <v:shape id="_x0000_s1118" type="#_x0000_t32" style="position:absolute;margin-left:2.7pt;margin-top:14.85pt;width:396.15pt;height:0;z-index:251668480" o:connectortype="straight"/>
        </w:pict>
      </w:r>
    </w:p>
    <w:p w:rsidR="003315B6" w:rsidRPr="00D01B19" w:rsidRDefault="003315B6" w:rsidP="003315B6"/>
    <w:p w:rsidR="003315B6" w:rsidRPr="00D01B19" w:rsidRDefault="003315B6" w:rsidP="003315B6"/>
    <w:p w:rsidR="003315B6" w:rsidRPr="00D01B19" w:rsidRDefault="003315B6" w:rsidP="003315B6"/>
    <w:p w:rsidR="003315B6" w:rsidRPr="00D01B19" w:rsidRDefault="003315B6" w:rsidP="003315B6"/>
    <w:p w:rsidR="003315B6" w:rsidRDefault="003315B6" w:rsidP="003315B6"/>
    <w:p w:rsidR="003315B6" w:rsidRDefault="003315B6" w:rsidP="003315B6">
      <w:pPr>
        <w:tabs>
          <w:tab w:val="left" w:pos="1128"/>
        </w:tabs>
      </w:pPr>
      <w:r>
        <w:tab/>
      </w:r>
    </w:p>
    <w:p w:rsidR="003315B6" w:rsidRPr="00CB53F2" w:rsidRDefault="003315B6" w:rsidP="008332B4">
      <w:pPr>
        <w:numPr>
          <w:ilvl w:val="0"/>
          <w:numId w:val="22"/>
        </w:numPr>
        <w:tabs>
          <w:tab w:val="left" w:pos="1128"/>
        </w:tabs>
        <w:spacing w:after="200" w:line="276" w:lineRule="auto"/>
        <w:rPr>
          <w:b/>
        </w:rPr>
      </w:pPr>
      <w:r w:rsidRPr="00CB53F2">
        <w:rPr>
          <w:b/>
        </w:rPr>
        <w:lastRenderedPageBreak/>
        <w:t>Halaman User</w:t>
      </w:r>
    </w:p>
    <w:p w:rsidR="003315B6" w:rsidRDefault="003315B6" w:rsidP="003315B6">
      <w:pPr>
        <w:tabs>
          <w:tab w:val="left" w:pos="1128"/>
        </w:tabs>
      </w:pPr>
      <w:r>
        <w:rPr>
          <w:noProof/>
        </w:rPr>
        <w:pict>
          <v:rect id="_x0000_s1123" style="position:absolute;margin-left:2.7pt;margin-top:.1pt;width:396.15pt;height:175.35pt;z-index:251673600">
            <v:textbox>
              <w:txbxContent>
                <w:p w:rsidR="003315B6" w:rsidRDefault="003315B6" w:rsidP="003315B6"/>
                <w:p w:rsidR="003315B6" w:rsidRDefault="003315B6" w:rsidP="003315B6"/>
                <w:p w:rsidR="003315B6" w:rsidRDefault="003315B6" w:rsidP="003315B6">
                  <w:r>
                    <w:t>Home | Profil | Informasi | Data Pendaftaran | jadwal Tes| Keluar</w:t>
                  </w:r>
                </w:p>
              </w:txbxContent>
            </v:textbox>
          </v:rect>
        </w:pict>
      </w:r>
      <w:r>
        <w:rPr>
          <w:noProof/>
        </w:rPr>
        <w:pict>
          <v:shape id="_x0000_s1125" type="#_x0000_t32" style="position:absolute;margin-left:2.7pt;margin-top:79.35pt;width:289.4pt;height:0;z-index:251675648" o:connectortype="straight"/>
        </w:pict>
      </w:r>
    </w:p>
    <w:p w:rsidR="003315B6" w:rsidRDefault="003315B6" w:rsidP="003315B6">
      <w:pPr>
        <w:tabs>
          <w:tab w:val="left" w:pos="1128"/>
        </w:tabs>
      </w:pPr>
      <w:r>
        <w:rPr>
          <w:noProof/>
        </w:rPr>
        <w:pict>
          <v:shape id="_x0000_s1124" type="#_x0000_t32" style="position:absolute;margin-left:2.7pt;margin-top:15.6pt;width:396.15pt;height:0;z-index:251674624" o:connectortype="straight"/>
        </w:pict>
      </w:r>
    </w:p>
    <w:p w:rsidR="003315B6" w:rsidRDefault="003315B6" w:rsidP="003315B6">
      <w:pPr>
        <w:tabs>
          <w:tab w:val="left" w:pos="1128"/>
        </w:tabs>
      </w:pPr>
    </w:p>
    <w:p w:rsidR="003315B6" w:rsidRDefault="003315B6" w:rsidP="003315B6">
      <w:pPr>
        <w:tabs>
          <w:tab w:val="left" w:pos="1128"/>
        </w:tabs>
      </w:pPr>
    </w:p>
    <w:p w:rsidR="003315B6" w:rsidRDefault="003315B6" w:rsidP="003315B6">
      <w:pPr>
        <w:tabs>
          <w:tab w:val="left" w:pos="1128"/>
        </w:tabs>
      </w:pPr>
    </w:p>
    <w:p w:rsidR="003315B6" w:rsidRDefault="003315B6" w:rsidP="003315B6">
      <w:pPr>
        <w:tabs>
          <w:tab w:val="left" w:pos="1128"/>
        </w:tabs>
      </w:pPr>
    </w:p>
    <w:p w:rsidR="003315B6" w:rsidRDefault="003315B6" w:rsidP="003315B6">
      <w:pPr>
        <w:tabs>
          <w:tab w:val="left" w:pos="1128"/>
        </w:tabs>
      </w:pPr>
    </w:p>
    <w:p w:rsidR="003315B6" w:rsidRPr="00CB53F2" w:rsidRDefault="003315B6" w:rsidP="008332B4">
      <w:pPr>
        <w:numPr>
          <w:ilvl w:val="0"/>
          <w:numId w:val="22"/>
        </w:numPr>
        <w:spacing w:after="200" w:line="276" w:lineRule="auto"/>
        <w:rPr>
          <w:b/>
        </w:rPr>
      </w:pPr>
      <w:r w:rsidRPr="00CB53F2">
        <w:rPr>
          <w:b/>
          <w:noProof/>
        </w:rPr>
        <w:pict>
          <v:rect id="_x0000_s1120" style="position:absolute;left:0;text-align:left;margin-left:2.7pt;margin-top:22.6pt;width:395.4pt;height:184.75pt;z-index:251670528">
            <v:textbox>
              <w:txbxContent>
                <w:p w:rsidR="003315B6" w:rsidRDefault="003315B6" w:rsidP="003315B6"/>
                <w:p w:rsidR="003315B6" w:rsidRDefault="003315B6" w:rsidP="003315B6">
                  <w:pPr>
                    <w:ind w:left="2880" w:firstLine="720"/>
                  </w:pPr>
                </w:p>
                <w:p w:rsidR="003315B6" w:rsidRDefault="003315B6" w:rsidP="003315B6">
                  <w:pPr>
                    <w:ind w:left="-142"/>
                    <w:jc w:val="center"/>
                  </w:pPr>
                  <w:r>
                    <w:t>Home | PSB | Admin</w:t>
                  </w:r>
                </w:p>
              </w:txbxContent>
            </v:textbox>
          </v:rect>
        </w:pict>
      </w:r>
      <w:r w:rsidRPr="00CB53F2">
        <w:rPr>
          <w:b/>
        </w:rPr>
        <w:t>Halaman Admin</w:t>
      </w:r>
    </w:p>
    <w:p w:rsidR="003315B6" w:rsidRDefault="003315B6" w:rsidP="003315B6">
      <w:r>
        <w:rPr>
          <w:noProof/>
        </w:rPr>
        <w:pict>
          <v:shape id="_x0000_s1122" type="#_x0000_t32" style="position:absolute;margin-left:70.6pt;margin-top:75.95pt;width:289.4pt;height:0;z-index:251672576" o:connectortype="straight"/>
        </w:pict>
      </w:r>
    </w:p>
    <w:p w:rsidR="003315B6" w:rsidRPr="00D01B19" w:rsidRDefault="003315B6" w:rsidP="003315B6">
      <w:r>
        <w:rPr>
          <w:noProof/>
        </w:rPr>
        <w:pict>
          <v:shape id="_x0000_s1121" type="#_x0000_t32" style="position:absolute;margin-left:2.7pt;margin-top:12.25pt;width:395.4pt;height:0;z-index:251671552" o:connectortype="straight"/>
        </w:pict>
      </w:r>
    </w:p>
    <w:p w:rsidR="003315B6" w:rsidRPr="00D01B19" w:rsidRDefault="003315B6" w:rsidP="003315B6"/>
    <w:p w:rsidR="003315B6" w:rsidRPr="00D01B19" w:rsidRDefault="003315B6" w:rsidP="003315B6"/>
    <w:p w:rsidR="003315B6" w:rsidRPr="00D01B19" w:rsidRDefault="003315B6" w:rsidP="003315B6"/>
    <w:p w:rsidR="003315B6" w:rsidRPr="00D01B19" w:rsidRDefault="003315B6" w:rsidP="003315B6"/>
    <w:p w:rsidR="003315B6" w:rsidRDefault="003315B6" w:rsidP="003315B6"/>
    <w:p w:rsidR="003315B6" w:rsidRPr="00D01B19" w:rsidRDefault="003315B6" w:rsidP="003315B6"/>
    <w:p w:rsidR="003315B6" w:rsidRDefault="003315B6" w:rsidP="003315B6">
      <w:pPr>
        <w:spacing w:line="480" w:lineRule="auto"/>
        <w:ind w:left="540" w:firstLine="720"/>
        <w:jc w:val="both"/>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3315B6" w:rsidRDefault="003315B6" w:rsidP="00E8323C">
      <w:pPr>
        <w:spacing w:line="480" w:lineRule="auto"/>
        <w:jc w:val="center"/>
        <w:rPr>
          <w:b/>
        </w:rPr>
      </w:pPr>
    </w:p>
    <w:p w:rsidR="00E8323C" w:rsidRDefault="00E8323C" w:rsidP="00E8323C">
      <w:pPr>
        <w:spacing w:line="480" w:lineRule="auto"/>
        <w:jc w:val="center"/>
        <w:rPr>
          <w:b/>
        </w:rPr>
      </w:pPr>
    </w:p>
    <w:p w:rsidR="00E8323C" w:rsidRPr="00CE0C92" w:rsidRDefault="00E8323C" w:rsidP="00E8323C">
      <w:pPr>
        <w:spacing w:line="480" w:lineRule="auto"/>
        <w:jc w:val="center"/>
        <w:rPr>
          <w:b/>
        </w:rPr>
      </w:pPr>
      <w:r w:rsidRPr="00CE0C92">
        <w:rPr>
          <w:b/>
        </w:rPr>
        <w:lastRenderedPageBreak/>
        <w:t>DAFTAR PUSTAKA</w:t>
      </w:r>
    </w:p>
    <w:p w:rsidR="00E8323C" w:rsidRPr="00CE0C92" w:rsidRDefault="00E8323C" w:rsidP="00E8323C">
      <w:pPr>
        <w:spacing w:line="480" w:lineRule="auto"/>
        <w:jc w:val="both"/>
      </w:pPr>
    </w:p>
    <w:p w:rsidR="00E8323C" w:rsidRDefault="00E8323C" w:rsidP="00E8323C">
      <w:pPr>
        <w:pStyle w:val="ListParagraph"/>
        <w:spacing w:line="480" w:lineRule="auto"/>
        <w:ind w:left="709" w:hanging="709"/>
        <w:jc w:val="both"/>
      </w:pPr>
      <w:r w:rsidRPr="00CE0C92">
        <w:t xml:space="preserve">Kadir,A.  2008. Dasar Pemrograman Web Dinamis Menggunakan PHP dan </w:t>
      </w:r>
      <w:r w:rsidRPr="00CE0C92">
        <w:rPr>
          <w:i/>
          <w:iCs/>
        </w:rPr>
        <w:t>Pemograman WEB Mencakup HTML, CSS, JavaScript dan PHP</w:t>
      </w:r>
      <w:r w:rsidRPr="00CE0C92">
        <w:t xml:space="preserve">. </w:t>
      </w:r>
      <w:smartTag w:uri="urn:schemas-microsoft-com:office:smarttags" w:element="place">
        <w:r w:rsidRPr="00CE0C92">
          <w:t>Yogyakarta</w:t>
        </w:r>
      </w:smartTag>
      <w:r w:rsidRPr="00CE0C92">
        <w:t xml:space="preserve"> : ANDI.</w:t>
      </w:r>
    </w:p>
    <w:p w:rsidR="00E8323C" w:rsidRPr="00CE0C92" w:rsidRDefault="00E8323C" w:rsidP="00E8323C">
      <w:pPr>
        <w:pStyle w:val="ListParagraph"/>
        <w:spacing w:line="480" w:lineRule="auto"/>
        <w:ind w:left="0"/>
        <w:jc w:val="both"/>
        <w:rPr>
          <w:sz w:val="8"/>
          <w:szCs w:val="8"/>
        </w:rPr>
      </w:pPr>
    </w:p>
    <w:p w:rsidR="00E8323C" w:rsidRDefault="00E8323C" w:rsidP="00E8323C">
      <w:pPr>
        <w:spacing w:line="480" w:lineRule="auto"/>
        <w:ind w:left="709" w:hanging="709"/>
        <w:jc w:val="both"/>
      </w:pPr>
      <w:r w:rsidRPr="00CE0C92">
        <w:t xml:space="preserve">Prof. Dr. Jogiyanto HM.MBA,Akt. 2005. Analisa dan desain sistem informasi. </w:t>
      </w:r>
      <w:smartTag w:uri="urn:schemas-microsoft-com:office:smarttags" w:element="place">
        <w:r w:rsidRPr="00CE0C92">
          <w:t>Yogyakarta</w:t>
        </w:r>
      </w:smartTag>
      <w:r w:rsidRPr="00CE0C92">
        <w:t>; ANDI OFFSET.</w:t>
      </w:r>
    </w:p>
    <w:p w:rsidR="00E8323C" w:rsidRPr="00CE0C92" w:rsidRDefault="00E8323C" w:rsidP="00E8323C">
      <w:pPr>
        <w:spacing w:line="480" w:lineRule="auto"/>
        <w:jc w:val="both"/>
        <w:rPr>
          <w:sz w:val="8"/>
          <w:szCs w:val="8"/>
        </w:rPr>
      </w:pPr>
    </w:p>
    <w:p w:rsidR="00E8323C" w:rsidRDefault="00E8323C" w:rsidP="00E8323C">
      <w:pPr>
        <w:pStyle w:val="ListParagraph"/>
        <w:spacing w:line="480" w:lineRule="auto"/>
        <w:ind w:left="0"/>
        <w:jc w:val="both"/>
      </w:pPr>
      <w:r w:rsidRPr="00CE0C92">
        <w:t xml:space="preserve">Ratminto, dkk. 2010. Manajemen Pelayanan. </w:t>
      </w:r>
      <w:smartTag w:uri="urn:schemas-microsoft-com:office:smarttags" w:element="place">
        <w:r w:rsidRPr="00CE0C92">
          <w:t>Yogyakarta</w:t>
        </w:r>
      </w:smartTag>
      <w:r w:rsidRPr="00CE0C92">
        <w:t xml:space="preserve"> : Pustaka Pelajar.</w:t>
      </w:r>
    </w:p>
    <w:p w:rsidR="00E8323C" w:rsidRPr="00CE0C92" w:rsidRDefault="00E8323C" w:rsidP="00E8323C">
      <w:pPr>
        <w:pStyle w:val="ListParagraph"/>
        <w:spacing w:line="480" w:lineRule="auto"/>
        <w:ind w:left="0"/>
        <w:jc w:val="both"/>
        <w:rPr>
          <w:sz w:val="8"/>
          <w:szCs w:val="8"/>
        </w:rPr>
      </w:pPr>
    </w:p>
    <w:p w:rsidR="00E8323C" w:rsidRDefault="00E8323C" w:rsidP="00E8323C">
      <w:pPr>
        <w:spacing w:line="480" w:lineRule="auto"/>
        <w:ind w:left="851" w:hanging="851"/>
        <w:jc w:val="both"/>
      </w:pPr>
      <w:r w:rsidRPr="00CE0C92">
        <w:t>Oktavian, Diar Puji. 2010. Menjadi Programmer Jempolan Menggunakan PHP. Yogyakarta: Penerbit MediaKom.</w:t>
      </w:r>
    </w:p>
    <w:p w:rsidR="00E8323C" w:rsidRDefault="00E8323C" w:rsidP="00E8323C">
      <w:pPr>
        <w:spacing w:line="360" w:lineRule="auto"/>
        <w:jc w:val="both"/>
        <w:rPr>
          <w:lang w:eastAsia="id-ID"/>
        </w:rPr>
      </w:pPr>
      <w:r>
        <w:rPr>
          <w:lang w:eastAsia="id-ID"/>
        </w:rPr>
        <w:t xml:space="preserve">Arikunto, S. (2006). </w:t>
      </w:r>
      <w:r>
        <w:rPr>
          <w:i/>
          <w:lang w:eastAsia="id-ID"/>
        </w:rPr>
        <w:t xml:space="preserve">Metodelogi Penelitian. </w:t>
      </w:r>
      <w:r>
        <w:rPr>
          <w:lang w:eastAsia="id-ID"/>
        </w:rPr>
        <w:t>Yogyakarta: Bina Aksara.</w:t>
      </w:r>
    </w:p>
    <w:p w:rsidR="00E8323C" w:rsidRPr="00F43175" w:rsidRDefault="00E8323C" w:rsidP="00E8323C">
      <w:pPr>
        <w:spacing w:line="360" w:lineRule="auto"/>
        <w:ind w:left="720" w:hanging="720"/>
        <w:jc w:val="both"/>
        <w:rPr>
          <w:lang w:eastAsia="id-ID"/>
        </w:rPr>
      </w:pPr>
      <w:r w:rsidRPr="00A55CBB">
        <w:rPr>
          <w:lang w:val="id-ID" w:eastAsia="id-ID"/>
        </w:rPr>
        <w:t>Ario Suryo Kusumo</w:t>
      </w:r>
      <w:r w:rsidRPr="00A55CBB">
        <w:rPr>
          <w:lang w:eastAsia="id-ID"/>
        </w:rPr>
        <w:t>.</w:t>
      </w:r>
      <w:r w:rsidRPr="00A55CBB">
        <w:rPr>
          <w:lang w:val="id-ID" w:eastAsia="id-ID"/>
        </w:rPr>
        <w:t xml:space="preserve"> (2003). </w:t>
      </w:r>
      <w:r w:rsidRPr="00A55CBB">
        <w:rPr>
          <w:i/>
          <w:iCs/>
          <w:lang w:val="id-ID" w:eastAsia="id-ID"/>
        </w:rPr>
        <w:t>Microsoft  Visual  Basic 6.0</w:t>
      </w:r>
      <w:r w:rsidRPr="00A55CBB">
        <w:rPr>
          <w:lang w:val="id-ID" w:eastAsia="id-ID"/>
        </w:rPr>
        <w:t>. Jakarta</w:t>
      </w:r>
      <w:r w:rsidRPr="00A55CBB">
        <w:rPr>
          <w:lang w:eastAsia="id-ID"/>
        </w:rPr>
        <w:t>.</w:t>
      </w:r>
      <w:r w:rsidRPr="00A55CBB">
        <w:rPr>
          <w:lang w:val="id-ID" w:eastAsia="id-ID"/>
        </w:rPr>
        <w:t xml:space="preserve">PT Elex Media Komputindo. </w:t>
      </w:r>
    </w:p>
    <w:p w:rsidR="00E8323C" w:rsidRDefault="00E8323C" w:rsidP="00E8323C">
      <w:pPr>
        <w:spacing w:line="360" w:lineRule="auto"/>
        <w:ind w:left="720" w:hanging="720"/>
        <w:jc w:val="both"/>
      </w:pPr>
      <w:r w:rsidRPr="00A55CBB">
        <w:t xml:space="preserve">Drs. Ariyo Kusumo. (2002). </w:t>
      </w:r>
      <w:r w:rsidRPr="00A55CBB">
        <w:rPr>
          <w:i/>
        </w:rPr>
        <w:t xml:space="preserve">Pemrograman Data Base dengan Visual Basic 6.0. </w:t>
      </w:r>
      <w:r>
        <w:t>Jakarta: PT. Elex Media Komputindo.</w:t>
      </w:r>
    </w:p>
    <w:p w:rsidR="00E8323C" w:rsidRDefault="00E8323C" w:rsidP="00E8323C">
      <w:pPr>
        <w:spacing w:line="360" w:lineRule="auto"/>
        <w:ind w:left="720" w:hanging="720"/>
        <w:jc w:val="both"/>
      </w:pPr>
      <w:r w:rsidRPr="00993F46">
        <w:t>Firdaus</w:t>
      </w:r>
      <w:r>
        <w:t xml:space="preserve">.2006. </w:t>
      </w:r>
      <w:r w:rsidRPr="008C175B">
        <w:rPr>
          <w:i/>
        </w:rPr>
        <w:t>7 Jam Belajar Interaktif Visual Basic 6.0 Untuk Orang Awam</w:t>
      </w:r>
      <w:r w:rsidRPr="00993F46">
        <w:t>.Maxikom</w:t>
      </w:r>
      <w:r>
        <w:t>.</w:t>
      </w:r>
    </w:p>
    <w:p w:rsidR="00E8323C" w:rsidRDefault="00E8323C" w:rsidP="00E8323C">
      <w:pPr>
        <w:spacing w:line="360" w:lineRule="auto"/>
        <w:ind w:left="720" w:hanging="720"/>
        <w:jc w:val="both"/>
      </w:pPr>
      <w:r w:rsidRPr="007B240A">
        <w:t xml:space="preserve">Gunawan, Ary H. 1996.  </w:t>
      </w:r>
      <w:r w:rsidRPr="008C175B">
        <w:rPr>
          <w:i/>
        </w:rPr>
        <w:t>Administrasi Sekolah (Administrasi Pendidikan Mikro)</w:t>
      </w:r>
      <w:r>
        <w:t xml:space="preserve">. Jakarta: PT. </w:t>
      </w:r>
      <w:r w:rsidRPr="007B240A">
        <w:t>Rineka Cipta.</w:t>
      </w:r>
    </w:p>
    <w:p w:rsidR="00E8323C" w:rsidRDefault="00E8323C" w:rsidP="00E8323C">
      <w:pPr>
        <w:spacing w:line="360" w:lineRule="auto"/>
        <w:ind w:left="720" w:hanging="720"/>
        <w:jc w:val="both"/>
      </w:pPr>
      <w:r w:rsidRPr="00A55CBB">
        <w:t xml:space="preserve">Kadir, A. (2009). </w:t>
      </w:r>
      <w:r w:rsidRPr="00A55CBB">
        <w:rPr>
          <w:i/>
          <w:iCs/>
        </w:rPr>
        <w:t xml:space="preserve">Dasar Perancangan &amp; Implementasi Database Relasional. </w:t>
      </w:r>
      <w:r w:rsidRPr="00A55CBB">
        <w:t>Yogyakarta: Andi</w:t>
      </w:r>
      <w:r>
        <w:t>.</w:t>
      </w:r>
    </w:p>
    <w:p w:rsidR="00E8323C" w:rsidRPr="00A55CBB" w:rsidRDefault="00E8323C" w:rsidP="00E8323C">
      <w:pPr>
        <w:tabs>
          <w:tab w:val="left" w:pos="0"/>
        </w:tabs>
        <w:spacing w:line="360" w:lineRule="auto"/>
        <w:ind w:left="720" w:hanging="720"/>
        <w:contextualSpacing/>
        <w:jc w:val="both"/>
        <w:rPr>
          <w:lang w:val="id-ID" w:eastAsia="id-ID"/>
        </w:rPr>
      </w:pPr>
      <w:r w:rsidRPr="00A55CBB">
        <w:rPr>
          <w:color w:val="000000"/>
          <w:lang w:val="id-ID"/>
        </w:rPr>
        <w:t>Kusumo, A. Suryo. 2006</w:t>
      </w:r>
      <w:r w:rsidRPr="00A55CBB">
        <w:rPr>
          <w:color w:val="000000"/>
        </w:rPr>
        <w:t>.</w:t>
      </w:r>
      <w:r w:rsidRPr="00A55CBB">
        <w:rPr>
          <w:color w:val="000000"/>
          <w:lang w:val="id-ID"/>
        </w:rPr>
        <w:t xml:space="preserve"> </w:t>
      </w:r>
      <w:r w:rsidRPr="00A55CBB">
        <w:rPr>
          <w:i/>
          <w:iCs/>
          <w:color w:val="000000"/>
          <w:lang w:val="id-ID"/>
        </w:rPr>
        <w:t>Pemrograman Visual Basic 2005</w:t>
      </w:r>
      <w:r w:rsidRPr="00A55CBB">
        <w:rPr>
          <w:iCs/>
          <w:color w:val="000000"/>
          <w:lang w:val="id-ID"/>
        </w:rPr>
        <w:t>.</w:t>
      </w:r>
      <w:r w:rsidRPr="00A55CBB">
        <w:rPr>
          <w:iCs/>
          <w:color w:val="000000"/>
        </w:rPr>
        <w:t xml:space="preserve"> </w:t>
      </w:r>
      <w:r w:rsidRPr="00A55CBB">
        <w:rPr>
          <w:color w:val="000000"/>
          <w:lang w:val="id-ID"/>
        </w:rPr>
        <w:t>Jakarta: PT. ElexKomputindo.</w:t>
      </w:r>
    </w:p>
    <w:p w:rsidR="00985C4F" w:rsidRPr="004813EC" w:rsidRDefault="00985C4F" w:rsidP="004813EC">
      <w:pPr>
        <w:spacing w:line="360" w:lineRule="auto"/>
        <w:rPr>
          <w:rFonts w:eastAsiaTheme="minorHAnsi"/>
          <w:b/>
          <w:noProof/>
        </w:rPr>
        <w:sectPr w:rsidR="00985C4F" w:rsidRPr="004813EC" w:rsidSect="009C517A">
          <w:headerReference w:type="even" r:id="rId15"/>
          <w:footerReference w:type="default" r:id="rId16"/>
          <w:footerReference w:type="first" r:id="rId17"/>
          <w:pgSz w:w="11907" w:h="16840" w:code="9"/>
          <w:pgMar w:top="2268" w:right="1701" w:bottom="1701" w:left="2268" w:header="720" w:footer="907" w:gutter="0"/>
          <w:pgNumType w:start="62"/>
          <w:cols w:space="720"/>
          <w:titlePg/>
          <w:docGrid w:linePitch="360"/>
        </w:sect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A33A8A" w:rsidRDefault="002A3151" w:rsidP="002A3151">
      <w:pPr>
        <w:pStyle w:val="ListParagraph"/>
        <w:tabs>
          <w:tab w:val="left" w:pos="2552"/>
          <w:tab w:val="left" w:pos="2694"/>
        </w:tabs>
        <w:autoSpaceDE w:val="0"/>
        <w:autoSpaceDN w:val="0"/>
        <w:adjustRightInd w:val="0"/>
        <w:ind w:left="0"/>
        <w:jc w:val="both"/>
        <w:rPr>
          <w:noProof/>
        </w:rPr>
      </w:pPr>
      <w:r w:rsidRPr="004813EC">
        <w:rPr>
          <w:noProof/>
          <w:lang w:val="id-ID"/>
        </w:rPr>
        <w:t>Nama</w:t>
      </w:r>
      <w:r w:rsidRPr="004813EC">
        <w:rPr>
          <w:noProof/>
          <w:lang w:val="id-ID"/>
        </w:rPr>
        <w:tab/>
        <w:t>:</w:t>
      </w:r>
      <w:r w:rsidRPr="004813EC">
        <w:rPr>
          <w:noProof/>
          <w:lang w:val="id-ID"/>
        </w:rPr>
        <w:tab/>
      </w:r>
      <w:r w:rsidR="00952441" w:rsidRPr="00E04E33">
        <w:rPr>
          <w:b/>
          <w:noProof/>
          <w:lang w:val="id-ID"/>
        </w:rPr>
        <w:t>Panca Rahardiyanto, S.Kom, M.MT</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952441" w:rsidRPr="00E04E33">
        <w:rPr>
          <w:noProof/>
          <w:lang w:val="id-ID"/>
        </w:rPr>
        <w:t>0721027701</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7D1287" w:rsidRDefault="007D1287" w:rsidP="007D1287">
      <w:pPr>
        <w:autoSpaceDE w:val="0"/>
        <w:autoSpaceDN w:val="0"/>
        <w:adjustRightInd w:val="0"/>
        <w:jc w:val="both"/>
        <w:rPr>
          <w:noProof/>
          <w:lang w:eastAsia="ar-SA"/>
        </w:rPr>
      </w:pPr>
    </w:p>
    <w:p w:rsidR="007D1287" w:rsidRPr="004A0790" w:rsidRDefault="002A3151" w:rsidP="007D1287">
      <w:pPr>
        <w:autoSpaceDE w:val="0"/>
        <w:autoSpaceDN w:val="0"/>
        <w:adjustRightInd w:val="0"/>
        <w:ind w:left="-540"/>
        <w:jc w:val="both"/>
        <w:rPr>
          <w:b/>
          <w:bCs/>
          <w:noProof/>
          <w:sz w:val="28"/>
          <w:lang w:val="id-ID"/>
        </w:rPr>
      </w:pPr>
      <w:r w:rsidRPr="004813EC">
        <w:rPr>
          <w:noProof/>
          <w:lang w:val="id-ID"/>
        </w:rPr>
        <w:t xml:space="preserve">Dengan ini menyatakan bahwa proposal penelitian saya dengan </w:t>
      </w:r>
      <w:r w:rsidR="007D1287" w:rsidRPr="007D1287">
        <w:rPr>
          <w:bCs/>
          <w:noProof/>
          <w:lang w:val="id-ID"/>
        </w:rPr>
        <w:t>DESAIN DAN IMPLEMENTASI PENILAIAN PELAYANAN PROSES BELAJAR MENGAJAR DI STIMIK YADIKA BANGIL</w:t>
      </w:r>
    </w:p>
    <w:p w:rsidR="002A3151" w:rsidRPr="004813EC" w:rsidRDefault="002A3151" w:rsidP="002A3151">
      <w:pPr>
        <w:pStyle w:val="ListParagraph"/>
        <w:autoSpaceDE w:val="0"/>
        <w:autoSpaceDN w:val="0"/>
        <w:adjustRightInd w:val="0"/>
        <w:ind w:left="-567" w:right="-709"/>
        <w:jc w:val="both"/>
        <w:rPr>
          <w:noProof/>
          <w:lang w:val="id-ID"/>
        </w:rPr>
      </w:pPr>
      <w:r w:rsidRPr="006D6108">
        <w:rPr>
          <w:noProof/>
          <w:lang w:val="id-ID"/>
        </w:rPr>
        <w:t>yang diusulkan dalam skema HIBAH PENELITIAN DOSEN</w:t>
      </w:r>
      <w:r w:rsidR="006B1474">
        <w:rPr>
          <w:noProof/>
          <w:lang w:val="id-ID"/>
        </w:rPr>
        <w:t xml:space="preserve"> tahun anggaran 2014</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6B1474">
        <w:rPr>
          <w:noProof/>
          <w:lang w:val="id-ID"/>
        </w:rPr>
        <w:t>4</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952441" w:rsidRPr="00952441">
        <w:rPr>
          <w:b/>
          <w:noProof/>
          <w:u w:val="single"/>
          <w:lang w:val="id-ID"/>
        </w:rPr>
        <w:t>Panca Rahardiyanto, 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952441" w:rsidRPr="00E04E33">
        <w:rPr>
          <w:noProof/>
          <w:lang w:val="id-ID"/>
        </w:rPr>
        <w:t>0721027701</w:t>
      </w:r>
    </w:p>
    <w:p w:rsidR="002A3151" w:rsidRPr="004813EC" w:rsidRDefault="005E3D20" w:rsidP="002A3151">
      <w:pPr>
        <w:pStyle w:val="ListParagraph"/>
        <w:autoSpaceDE w:val="0"/>
        <w:autoSpaceDN w:val="0"/>
        <w:adjustRightInd w:val="0"/>
        <w:spacing w:line="360" w:lineRule="auto"/>
        <w:ind w:left="0"/>
        <w:jc w:val="both"/>
        <w:rPr>
          <w:b/>
          <w:noProof/>
          <w:lang w:val="id-ID"/>
        </w:rPr>
      </w:pPr>
      <w:r w:rsidRPr="005E3D20">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bookmarkStart w:id="0" w:name="_GoBack"/>
      <w:bookmarkEnd w:id="0"/>
    </w:p>
    <w:sectPr w:rsidR="00147054" w:rsidRPr="004813EC" w:rsidSect="000735EA">
      <w:headerReference w:type="even" r:id="rId18"/>
      <w:footerReference w:type="default" r:id="rId19"/>
      <w:footerReference w:type="first" r:id="rId20"/>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332B4" w:rsidRDefault="008332B4">
      <w:r>
        <w:separator/>
      </w:r>
    </w:p>
  </w:endnote>
  <w:endnote w:type="continuationSeparator" w:id="1">
    <w:p w:rsidR="008332B4" w:rsidRDefault="008332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A33A8A">
    <w:pPr>
      <w:pStyle w:val="Footer"/>
      <w:jc w:val="center"/>
    </w:pPr>
  </w:p>
  <w:p w:rsidR="00A33A8A" w:rsidRDefault="00A33A8A"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D70AFB" w:rsidRDefault="00A33A8A"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Pr="00C62DEF" w:rsidRDefault="00A33A8A"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332B4" w:rsidRDefault="008332B4">
      <w:r>
        <w:separator/>
      </w:r>
    </w:p>
  </w:footnote>
  <w:footnote w:type="continuationSeparator" w:id="1">
    <w:p w:rsidR="008332B4" w:rsidRDefault="008332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5E3D2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3A8A" w:rsidRDefault="005E3D20" w:rsidP="00CC47C0">
    <w:pPr>
      <w:pStyle w:val="Header"/>
      <w:framePr w:wrap="around" w:vAnchor="text" w:hAnchor="margin" w:xAlign="right" w:y="1"/>
      <w:rPr>
        <w:rStyle w:val="PageNumber"/>
      </w:rPr>
    </w:pPr>
    <w:r>
      <w:rPr>
        <w:rStyle w:val="PageNumber"/>
      </w:rPr>
      <w:fldChar w:fldCharType="begin"/>
    </w:r>
    <w:r w:rsidR="00A33A8A">
      <w:rPr>
        <w:rStyle w:val="PageNumber"/>
      </w:rPr>
      <w:instrText xml:space="preserve">PAGE  </w:instrText>
    </w:r>
    <w:r>
      <w:rPr>
        <w:rStyle w:val="PageNumber"/>
      </w:rPr>
      <w:fldChar w:fldCharType="end"/>
    </w:r>
  </w:p>
  <w:p w:rsidR="00A33A8A" w:rsidRDefault="00A33A8A"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33BEA"/>
    <w:multiLevelType w:val="hybridMultilevel"/>
    <w:tmpl w:val="D38880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823AC"/>
    <w:multiLevelType w:val="hybridMultilevel"/>
    <w:tmpl w:val="FCD64C70"/>
    <w:lvl w:ilvl="0" w:tplc="BF7ECE00">
      <w:start w:val="1"/>
      <w:numFmt w:val="lowerLetter"/>
      <w:lvlText w:val="%1."/>
      <w:lvlJc w:val="left"/>
      <w:pPr>
        <w:tabs>
          <w:tab w:val="num" w:pos="1588"/>
        </w:tabs>
        <w:ind w:left="1588" w:hanging="341"/>
      </w:pPr>
      <w:rPr>
        <w:rFonts w:hint="default"/>
      </w:rPr>
    </w:lvl>
    <w:lvl w:ilvl="1" w:tplc="04090019" w:tentative="1">
      <w:start w:val="1"/>
      <w:numFmt w:val="lowerLetter"/>
      <w:lvlText w:val="%2."/>
      <w:lvlJc w:val="left"/>
      <w:pPr>
        <w:tabs>
          <w:tab w:val="num" w:pos="2177"/>
        </w:tabs>
        <w:ind w:left="2177" w:hanging="360"/>
      </w:pPr>
    </w:lvl>
    <w:lvl w:ilvl="2" w:tplc="0409001B" w:tentative="1">
      <w:start w:val="1"/>
      <w:numFmt w:val="lowerRoman"/>
      <w:lvlText w:val="%3."/>
      <w:lvlJc w:val="right"/>
      <w:pPr>
        <w:tabs>
          <w:tab w:val="num" w:pos="2897"/>
        </w:tabs>
        <w:ind w:left="2897" w:hanging="180"/>
      </w:pPr>
    </w:lvl>
    <w:lvl w:ilvl="3" w:tplc="0409000F" w:tentative="1">
      <w:start w:val="1"/>
      <w:numFmt w:val="decimal"/>
      <w:lvlText w:val="%4."/>
      <w:lvlJc w:val="left"/>
      <w:pPr>
        <w:tabs>
          <w:tab w:val="num" w:pos="3617"/>
        </w:tabs>
        <w:ind w:left="3617" w:hanging="360"/>
      </w:pPr>
    </w:lvl>
    <w:lvl w:ilvl="4" w:tplc="04090019" w:tentative="1">
      <w:start w:val="1"/>
      <w:numFmt w:val="lowerLetter"/>
      <w:lvlText w:val="%5."/>
      <w:lvlJc w:val="left"/>
      <w:pPr>
        <w:tabs>
          <w:tab w:val="num" w:pos="4337"/>
        </w:tabs>
        <w:ind w:left="4337" w:hanging="360"/>
      </w:pPr>
    </w:lvl>
    <w:lvl w:ilvl="5" w:tplc="0409001B" w:tentative="1">
      <w:start w:val="1"/>
      <w:numFmt w:val="lowerRoman"/>
      <w:lvlText w:val="%6."/>
      <w:lvlJc w:val="right"/>
      <w:pPr>
        <w:tabs>
          <w:tab w:val="num" w:pos="5057"/>
        </w:tabs>
        <w:ind w:left="5057" w:hanging="180"/>
      </w:pPr>
    </w:lvl>
    <w:lvl w:ilvl="6" w:tplc="0409000F" w:tentative="1">
      <w:start w:val="1"/>
      <w:numFmt w:val="decimal"/>
      <w:lvlText w:val="%7."/>
      <w:lvlJc w:val="left"/>
      <w:pPr>
        <w:tabs>
          <w:tab w:val="num" w:pos="5777"/>
        </w:tabs>
        <w:ind w:left="5777" w:hanging="360"/>
      </w:pPr>
    </w:lvl>
    <w:lvl w:ilvl="7" w:tplc="04090019" w:tentative="1">
      <w:start w:val="1"/>
      <w:numFmt w:val="lowerLetter"/>
      <w:lvlText w:val="%8."/>
      <w:lvlJc w:val="left"/>
      <w:pPr>
        <w:tabs>
          <w:tab w:val="num" w:pos="6497"/>
        </w:tabs>
        <w:ind w:left="6497" w:hanging="360"/>
      </w:pPr>
    </w:lvl>
    <w:lvl w:ilvl="8" w:tplc="0409001B" w:tentative="1">
      <w:start w:val="1"/>
      <w:numFmt w:val="lowerRoman"/>
      <w:lvlText w:val="%9."/>
      <w:lvlJc w:val="right"/>
      <w:pPr>
        <w:tabs>
          <w:tab w:val="num" w:pos="7217"/>
        </w:tabs>
        <w:ind w:left="7217" w:hanging="180"/>
      </w:pPr>
    </w:lvl>
  </w:abstractNum>
  <w:abstractNum w:abstractNumId="2">
    <w:nsid w:val="13764F50"/>
    <w:multiLevelType w:val="multilevel"/>
    <w:tmpl w:val="CE80ADDA"/>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824"/>
        </w:tabs>
        <w:ind w:left="824" w:hanging="54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4072"/>
        </w:tabs>
        <w:ind w:left="4072" w:hanging="1800"/>
      </w:pPr>
      <w:rPr>
        <w:rFonts w:hint="default"/>
      </w:rPr>
    </w:lvl>
  </w:abstractNum>
  <w:abstractNum w:abstractNumId="3">
    <w:nsid w:val="14244AF7"/>
    <w:multiLevelType w:val="hybridMultilevel"/>
    <w:tmpl w:val="0B96C1C0"/>
    <w:lvl w:ilvl="0" w:tplc="8CD2E3D4">
      <w:start w:val="1"/>
      <w:numFmt w:val="lowerLetter"/>
      <w:lvlText w:val="%1."/>
      <w:lvlJc w:val="left"/>
      <w:pPr>
        <w:tabs>
          <w:tab w:val="num" w:pos="1588"/>
        </w:tabs>
        <w:ind w:left="1588" w:hanging="341"/>
      </w:pPr>
      <w:rPr>
        <w:rFonts w:hint="default"/>
        <w:i w:val="0"/>
      </w:rPr>
    </w:lvl>
    <w:lvl w:ilvl="1" w:tplc="88465AD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5AF1087"/>
    <w:multiLevelType w:val="hybridMultilevel"/>
    <w:tmpl w:val="5C140710"/>
    <w:lvl w:ilvl="0" w:tplc="BEE0365E">
      <w:start w:val="1"/>
      <w:numFmt w:val="bullet"/>
      <w:lvlText w:val=""/>
      <w:lvlJc w:val="left"/>
      <w:pPr>
        <w:tabs>
          <w:tab w:val="num" w:pos="2471"/>
        </w:tabs>
        <w:ind w:left="2471" w:hanging="341"/>
      </w:pPr>
      <w:rPr>
        <w:rFonts w:ascii="Wingdings" w:hAnsi="Wingdings" w:hint="default"/>
      </w:rPr>
    </w:lvl>
    <w:lvl w:ilvl="1" w:tplc="00760E2C">
      <w:start w:val="1"/>
      <w:numFmt w:val="bullet"/>
      <w:lvlText w:val=""/>
      <w:lvlJc w:val="left"/>
      <w:pPr>
        <w:tabs>
          <w:tab w:val="num" w:pos="1191"/>
        </w:tabs>
        <w:ind w:left="1191" w:hanging="454"/>
      </w:pPr>
      <w:rPr>
        <w:rFonts w:ascii="Wingdings" w:hAnsi="Wingdings" w:hint="default"/>
      </w:rPr>
    </w:lvl>
    <w:lvl w:ilvl="2" w:tplc="04090005" w:tentative="1">
      <w:start w:val="1"/>
      <w:numFmt w:val="bullet"/>
      <w:lvlText w:val=""/>
      <w:lvlJc w:val="left"/>
      <w:pPr>
        <w:tabs>
          <w:tab w:val="num" w:pos="3043"/>
        </w:tabs>
        <w:ind w:left="3043" w:hanging="360"/>
      </w:pPr>
      <w:rPr>
        <w:rFonts w:ascii="Wingdings" w:hAnsi="Wingdings" w:hint="default"/>
      </w:rPr>
    </w:lvl>
    <w:lvl w:ilvl="3" w:tplc="04090001" w:tentative="1">
      <w:start w:val="1"/>
      <w:numFmt w:val="bullet"/>
      <w:lvlText w:val=""/>
      <w:lvlJc w:val="left"/>
      <w:pPr>
        <w:tabs>
          <w:tab w:val="num" w:pos="3763"/>
        </w:tabs>
        <w:ind w:left="3763" w:hanging="360"/>
      </w:pPr>
      <w:rPr>
        <w:rFonts w:ascii="Symbol" w:hAnsi="Symbol" w:hint="default"/>
      </w:rPr>
    </w:lvl>
    <w:lvl w:ilvl="4" w:tplc="04090003" w:tentative="1">
      <w:start w:val="1"/>
      <w:numFmt w:val="bullet"/>
      <w:lvlText w:val="o"/>
      <w:lvlJc w:val="left"/>
      <w:pPr>
        <w:tabs>
          <w:tab w:val="num" w:pos="4483"/>
        </w:tabs>
        <w:ind w:left="4483" w:hanging="360"/>
      </w:pPr>
      <w:rPr>
        <w:rFonts w:ascii="Courier New" w:hAnsi="Courier New" w:cs="Courier New" w:hint="default"/>
      </w:rPr>
    </w:lvl>
    <w:lvl w:ilvl="5" w:tplc="04090005" w:tentative="1">
      <w:start w:val="1"/>
      <w:numFmt w:val="bullet"/>
      <w:lvlText w:val=""/>
      <w:lvlJc w:val="left"/>
      <w:pPr>
        <w:tabs>
          <w:tab w:val="num" w:pos="5203"/>
        </w:tabs>
        <w:ind w:left="5203" w:hanging="360"/>
      </w:pPr>
      <w:rPr>
        <w:rFonts w:ascii="Wingdings" w:hAnsi="Wingdings" w:hint="default"/>
      </w:rPr>
    </w:lvl>
    <w:lvl w:ilvl="6" w:tplc="04090001" w:tentative="1">
      <w:start w:val="1"/>
      <w:numFmt w:val="bullet"/>
      <w:lvlText w:val=""/>
      <w:lvlJc w:val="left"/>
      <w:pPr>
        <w:tabs>
          <w:tab w:val="num" w:pos="5923"/>
        </w:tabs>
        <w:ind w:left="5923" w:hanging="360"/>
      </w:pPr>
      <w:rPr>
        <w:rFonts w:ascii="Symbol" w:hAnsi="Symbol" w:hint="default"/>
      </w:rPr>
    </w:lvl>
    <w:lvl w:ilvl="7" w:tplc="04090003" w:tentative="1">
      <w:start w:val="1"/>
      <w:numFmt w:val="bullet"/>
      <w:lvlText w:val="o"/>
      <w:lvlJc w:val="left"/>
      <w:pPr>
        <w:tabs>
          <w:tab w:val="num" w:pos="6643"/>
        </w:tabs>
        <w:ind w:left="6643" w:hanging="360"/>
      </w:pPr>
      <w:rPr>
        <w:rFonts w:ascii="Courier New" w:hAnsi="Courier New" w:cs="Courier New" w:hint="default"/>
      </w:rPr>
    </w:lvl>
    <w:lvl w:ilvl="8" w:tplc="04090005" w:tentative="1">
      <w:start w:val="1"/>
      <w:numFmt w:val="bullet"/>
      <w:lvlText w:val=""/>
      <w:lvlJc w:val="left"/>
      <w:pPr>
        <w:tabs>
          <w:tab w:val="num" w:pos="7363"/>
        </w:tabs>
        <w:ind w:left="7363" w:hanging="360"/>
      </w:pPr>
      <w:rPr>
        <w:rFonts w:ascii="Wingdings" w:hAnsi="Wingdings" w:hint="default"/>
      </w:rPr>
    </w:lvl>
  </w:abstractNum>
  <w:abstractNum w:abstractNumId="5">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202B5182"/>
    <w:multiLevelType w:val="hybridMultilevel"/>
    <w:tmpl w:val="C9E883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DF7B77"/>
    <w:multiLevelType w:val="hybridMultilevel"/>
    <w:tmpl w:val="9BC45288"/>
    <w:lvl w:ilvl="0" w:tplc="04090017">
      <w:start w:val="1"/>
      <w:numFmt w:val="lowerLetter"/>
      <w:lvlText w:val="%1)"/>
      <w:lvlJc w:val="left"/>
      <w:pPr>
        <w:tabs>
          <w:tab w:val="num" w:pos="1620"/>
        </w:tabs>
        <w:ind w:left="1620" w:hanging="360"/>
      </w:pPr>
    </w:lvl>
    <w:lvl w:ilvl="1" w:tplc="04090019">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8">
    <w:nsid w:val="324120BC"/>
    <w:multiLevelType w:val="hybridMultilevel"/>
    <w:tmpl w:val="5BC2750E"/>
    <w:lvl w:ilvl="0" w:tplc="B024D7E0">
      <w:start w:val="1"/>
      <w:numFmt w:val="lowerLetter"/>
      <w:lvlText w:val="%1."/>
      <w:lvlJc w:val="left"/>
      <w:pPr>
        <w:tabs>
          <w:tab w:val="num" w:pos="1607"/>
        </w:tabs>
        <w:ind w:left="1607" w:hanging="360"/>
      </w:pPr>
      <w:rPr>
        <w:rFonts w:hint="default"/>
        <w:b/>
        <w:i w:val="0"/>
        <w:sz w:val="24"/>
        <w:szCs w:val="24"/>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7140F3B"/>
    <w:multiLevelType w:val="multilevel"/>
    <w:tmpl w:val="E41C9B96"/>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1">
    <w:nsid w:val="52F552C5"/>
    <w:multiLevelType w:val="hybridMultilevel"/>
    <w:tmpl w:val="AECEBBFA"/>
    <w:lvl w:ilvl="0" w:tplc="1938C636">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2">
    <w:nsid w:val="54B432D8"/>
    <w:multiLevelType w:val="hybridMultilevel"/>
    <w:tmpl w:val="5AE0B4CE"/>
    <w:lvl w:ilvl="0" w:tplc="F9C831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5E33B4D"/>
    <w:multiLevelType w:val="hybridMultilevel"/>
    <w:tmpl w:val="88964BAC"/>
    <w:lvl w:ilvl="0" w:tplc="04090017">
      <w:start w:val="1"/>
      <w:numFmt w:val="lowerLetter"/>
      <w:lvlText w:val="%1)"/>
      <w:lvlJc w:val="left"/>
      <w:pPr>
        <w:tabs>
          <w:tab w:val="num" w:pos="1620"/>
        </w:tabs>
        <w:ind w:left="1620" w:hanging="360"/>
      </w:pPr>
    </w:lvl>
    <w:lvl w:ilvl="1" w:tplc="6E3C5CFE">
      <w:start w:val="1"/>
      <w:numFmt w:val="lowerLetter"/>
      <w:lvlText w:val="%2."/>
      <w:lvlJc w:val="left"/>
      <w:pPr>
        <w:tabs>
          <w:tab w:val="num" w:pos="2340"/>
        </w:tabs>
        <w:ind w:left="2340" w:hanging="360"/>
      </w:pPr>
      <w:rPr>
        <w:rFonts w:hint="default"/>
      </w:r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14">
    <w:nsid w:val="58E7585D"/>
    <w:multiLevelType w:val="multilevel"/>
    <w:tmpl w:val="416090B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E45462B"/>
    <w:multiLevelType w:val="multilevel"/>
    <w:tmpl w:val="65D4EB4C"/>
    <w:lvl w:ilvl="0">
      <w:start w:val="5"/>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606F495A"/>
    <w:multiLevelType w:val="hybridMultilevel"/>
    <w:tmpl w:val="6CD8100A"/>
    <w:lvl w:ilvl="0" w:tplc="04090011">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nsid w:val="695E14C8"/>
    <w:multiLevelType w:val="hybridMultilevel"/>
    <w:tmpl w:val="65DC478C"/>
    <w:lvl w:ilvl="0" w:tplc="FDE847F2">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nsid w:val="6CBC3BC3"/>
    <w:multiLevelType w:val="hybridMultilevel"/>
    <w:tmpl w:val="05A86B42"/>
    <w:lvl w:ilvl="0" w:tplc="2482DE6A">
      <w:start w:val="1"/>
      <w:numFmt w:val="decimal"/>
      <w:lvlText w:val="%1."/>
      <w:lvlJc w:val="left"/>
      <w:pPr>
        <w:ind w:left="780" w:hanging="360"/>
      </w:pPr>
      <w:rPr>
        <w:rFonts w:eastAsia="Calibri"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9">
    <w:nsid w:val="6F0D18FD"/>
    <w:multiLevelType w:val="hybridMultilevel"/>
    <w:tmpl w:val="C068EA28"/>
    <w:lvl w:ilvl="0" w:tplc="04090017">
      <w:start w:val="1"/>
      <w:numFmt w:val="lowerLett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0">
    <w:nsid w:val="755E72E1"/>
    <w:multiLevelType w:val="hybridMultilevel"/>
    <w:tmpl w:val="192E56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7927264"/>
    <w:multiLevelType w:val="multilevel"/>
    <w:tmpl w:val="5CA482E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5"/>
  </w:num>
  <w:num w:numId="2">
    <w:abstractNumId w:val="10"/>
  </w:num>
  <w:num w:numId="3">
    <w:abstractNumId w:val="21"/>
  </w:num>
  <w:num w:numId="4">
    <w:abstractNumId w:val="9"/>
  </w:num>
  <w:num w:numId="5">
    <w:abstractNumId w:val="2"/>
  </w:num>
  <w:num w:numId="6">
    <w:abstractNumId w:val="13"/>
  </w:num>
  <w:num w:numId="7">
    <w:abstractNumId w:val="7"/>
  </w:num>
  <w:num w:numId="8">
    <w:abstractNumId w:val="16"/>
  </w:num>
  <w:num w:numId="9">
    <w:abstractNumId w:val="11"/>
  </w:num>
  <w:num w:numId="10">
    <w:abstractNumId w:val="18"/>
  </w:num>
  <w:num w:numId="11">
    <w:abstractNumId w:val="17"/>
  </w:num>
  <w:num w:numId="12">
    <w:abstractNumId w:val="12"/>
  </w:num>
  <w:num w:numId="13">
    <w:abstractNumId w:val="20"/>
  </w:num>
  <w:num w:numId="14">
    <w:abstractNumId w:val="8"/>
  </w:num>
  <w:num w:numId="15">
    <w:abstractNumId w:val="3"/>
  </w:num>
  <w:num w:numId="16">
    <w:abstractNumId w:val="4"/>
  </w:num>
  <w:num w:numId="17">
    <w:abstractNumId w:val="1"/>
  </w:num>
  <w:num w:numId="18">
    <w:abstractNumId w:val="14"/>
  </w:num>
  <w:num w:numId="19">
    <w:abstractNumId w:val="19"/>
  </w:num>
  <w:num w:numId="20">
    <w:abstractNumId w:val="15"/>
  </w:num>
  <w:num w:numId="21">
    <w:abstractNumId w:val="6"/>
  </w:num>
  <w:num w:numId="22">
    <w:abstractNumId w:val="0"/>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5B6"/>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E3D20"/>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B1474"/>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1287"/>
    <w:rsid w:val="007D4706"/>
    <w:rsid w:val="007E5350"/>
    <w:rsid w:val="007F03EF"/>
    <w:rsid w:val="007F7AB1"/>
    <w:rsid w:val="00806F92"/>
    <w:rsid w:val="008139D0"/>
    <w:rsid w:val="008332B4"/>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270B4"/>
    <w:rsid w:val="00A304FE"/>
    <w:rsid w:val="00A33A8A"/>
    <w:rsid w:val="00A45138"/>
    <w:rsid w:val="00A51B15"/>
    <w:rsid w:val="00A555BA"/>
    <w:rsid w:val="00A61D98"/>
    <w:rsid w:val="00A67FDC"/>
    <w:rsid w:val="00A70517"/>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8323C"/>
    <w:rsid w:val="00E909AE"/>
    <w:rsid w:val="00E94842"/>
    <w:rsid w:val="00E96333"/>
    <w:rsid w:val="00EA5867"/>
    <w:rsid w:val="00EA710A"/>
    <w:rsid w:val="00EE09B7"/>
    <w:rsid w:val="00EE7437"/>
    <w:rsid w:val="00F0076D"/>
    <w:rsid w:val="00F02725"/>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5122"/>
    <o:shapelayout v:ext="edit">
      <o:idmap v:ext="edit" data="1"/>
      <o:rules v:ext="edit">
        <o:r id="V:Rule1" type="connector" idref="#_x0000_s1097"/>
        <o:r id="V:Rule2" type="connector" idref="#_x0000_s1108"/>
        <o:r id="V:Rule3" type="connector" idref="#_x0000_s1098"/>
        <o:r id="V:Rule4" type="connector" idref="#_x0000_s1092"/>
        <o:r id="V:Rule5" type="connector" idref="#_x0000_s1104">
          <o:proxy end="" idref="#_x0000_s1103" connectloc="3"/>
        </o:r>
        <o:r id="V:Rule6" type="connector" idref="#_x0000_s1091"/>
        <o:r id="V:Rule7" type="connector" idref="#_x0000_s1106"/>
        <o:r id="V:Rule8" type="connector" idref="#_x0000_s1118"/>
        <o:r id="V:Rule9" type="connector" idref="#_x0000_s1124"/>
        <o:r id="V:Rule10" type="connector" idref="#_x0000_s1122"/>
        <o:r id="V:Rule11" type="connector" idref="#_x0000_s1119"/>
        <o:r id="V:Rule12" type="connector" idref="#_x0000_s1121"/>
        <o:r id="V:Rule13" type="connector" idref="#_x0000_s112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paragraph" w:styleId="Heading1">
    <w:name w:val="heading 1"/>
    <w:basedOn w:val="Normal"/>
    <w:next w:val="Normal"/>
    <w:link w:val="Heading1Char"/>
    <w:qFormat/>
    <w:rsid w:val="003315B6"/>
    <w:pPr>
      <w:keepNext/>
      <w:jc w:val="center"/>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paragraph" w:styleId="BodyTextIndent">
    <w:name w:val="Body Text Indent"/>
    <w:basedOn w:val="Normal"/>
    <w:link w:val="BodyTextIndentChar"/>
    <w:rsid w:val="003315B6"/>
    <w:pPr>
      <w:spacing w:after="120"/>
      <w:ind w:left="360"/>
    </w:pPr>
  </w:style>
  <w:style w:type="character" w:customStyle="1" w:styleId="BodyTextIndentChar">
    <w:name w:val="Body Text Indent Char"/>
    <w:basedOn w:val="DefaultParagraphFont"/>
    <w:link w:val="BodyTextIndent"/>
    <w:rsid w:val="003315B6"/>
    <w:rPr>
      <w:sz w:val="24"/>
      <w:szCs w:val="24"/>
    </w:rPr>
  </w:style>
  <w:style w:type="character" w:customStyle="1" w:styleId="Heading1Char">
    <w:name w:val="Heading 1 Char"/>
    <w:basedOn w:val="DefaultParagraphFont"/>
    <w:link w:val="Heading1"/>
    <w:rsid w:val="003315B6"/>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04EEC-76FA-4B79-AC81-9ED2E1C37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0</Pages>
  <Words>3843</Words>
  <Characters>2191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25703</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8</cp:revision>
  <cp:lastPrinted>2016-08-15T16:09:00Z</cp:lastPrinted>
  <dcterms:created xsi:type="dcterms:W3CDTF">2016-08-16T09:51:00Z</dcterms:created>
  <dcterms:modified xsi:type="dcterms:W3CDTF">2016-08-17T00:22:00Z</dcterms:modified>
</cp:coreProperties>
</file>